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8E81CC3" w14:textId="77777777" w:rsidR="008A3BA8" w:rsidRDefault="00B02370" w:rsidP="008A3BA8">
      <w:pPr>
        <w:pStyle w:val="1"/>
      </w:pPr>
      <w:r>
        <w:rPr>
          <w:rFonts w:hint="eastAsia"/>
        </w:rPr>
        <w:t>概述</w:t>
      </w:r>
    </w:p>
    <w:p w14:paraId="5BA43D1B" w14:textId="77777777" w:rsidR="00B02370" w:rsidRDefault="00B02370" w:rsidP="008A3BA8">
      <w:pPr>
        <w:pStyle w:val="2"/>
      </w:pPr>
      <w:r>
        <w:rPr>
          <w:rFonts w:hint="eastAsia"/>
        </w:rPr>
        <w:t>简介</w:t>
      </w:r>
    </w:p>
    <w:p w14:paraId="46C90D99" w14:textId="77777777" w:rsidR="00786947" w:rsidRPr="00786947" w:rsidRDefault="00786947" w:rsidP="00DB141A">
      <w:pPr>
        <w:ind w:firstLine="420"/>
        <w:rPr>
          <w:rFonts w:ascii="宋体" w:eastAsia="宋体" w:hAnsi="宋体" w:cs="Times New Roman"/>
          <w:sz w:val="24"/>
          <w:szCs w:val="24"/>
        </w:rPr>
      </w:pPr>
      <w:r w:rsidRPr="00786947">
        <w:rPr>
          <w:rFonts w:ascii="宋体" w:eastAsia="宋体" w:hAnsi="宋体" w:cs="Times New Roman"/>
          <w:sz w:val="24"/>
          <w:szCs w:val="24"/>
        </w:rPr>
        <w:t>本文档主要</w:t>
      </w:r>
      <w:r>
        <w:rPr>
          <w:rFonts w:ascii="宋体" w:eastAsia="宋体" w:hAnsi="宋体" w:cs="Times New Roman" w:hint="eastAsia"/>
          <w:sz w:val="24"/>
          <w:szCs w:val="24"/>
        </w:rPr>
        <w:t>记录学习JDK</w:t>
      </w:r>
      <w:r>
        <w:rPr>
          <w:rFonts w:ascii="宋体" w:eastAsia="宋体" w:hAnsi="宋体" w:cs="Times New Roman"/>
          <w:sz w:val="24"/>
          <w:szCs w:val="24"/>
        </w:rPr>
        <w:t>1.8</w:t>
      </w:r>
      <w:r>
        <w:rPr>
          <w:rFonts w:ascii="宋体" w:eastAsia="宋体" w:hAnsi="宋体" w:cs="Times New Roman" w:hint="eastAsia"/>
          <w:sz w:val="24"/>
          <w:szCs w:val="24"/>
        </w:rPr>
        <w:t>中</w:t>
      </w:r>
      <w:r w:rsidR="00DB141A">
        <w:rPr>
          <w:rFonts w:ascii="宋体" w:eastAsia="宋体" w:hAnsi="宋体" w:cs="Times New Roman" w:hint="eastAsia"/>
          <w:sz w:val="24"/>
          <w:szCs w:val="24"/>
        </w:rPr>
        <w:t>java.</w:t>
      </w:r>
      <w:r w:rsidR="00727AB9">
        <w:rPr>
          <w:rFonts w:ascii="宋体" w:eastAsia="宋体" w:hAnsi="宋体" w:cs="Times New Roman" w:hint="eastAsia"/>
          <w:sz w:val="24"/>
          <w:szCs w:val="24"/>
        </w:rPr>
        <w:t>lang</w:t>
      </w:r>
      <w:r w:rsidR="00DB141A">
        <w:rPr>
          <w:rFonts w:ascii="宋体" w:eastAsia="宋体" w:hAnsi="宋体" w:cs="Times New Roman" w:hint="eastAsia"/>
          <w:sz w:val="24"/>
          <w:szCs w:val="24"/>
        </w:rPr>
        <w:t>包下的源码。</w:t>
      </w:r>
      <w:r w:rsidR="00727AB9">
        <w:rPr>
          <w:rFonts w:ascii="宋体" w:eastAsia="宋体" w:hAnsi="宋体" w:cs="Times New Roman" w:hint="eastAsia"/>
          <w:sz w:val="24"/>
          <w:szCs w:val="24"/>
        </w:rPr>
        <w:t>阅读</w:t>
      </w:r>
      <w:r w:rsidR="007B29A4">
        <w:rPr>
          <w:rFonts w:ascii="宋体" w:eastAsia="宋体" w:hAnsi="宋体" w:cs="Times New Roman" w:hint="eastAsia"/>
          <w:sz w:val="24"/>
          <w:szCs w:val="24"/>
        </w:rPr>
        <w:t>目的</w:t>
      </w:r>
      <w:r w:rsidR="00727AB9">
        <w:rPr>
          <w:rFonts w:ascii="宋体" w:eastAsia="宋体" w:hAnsi="宋体" w:cs="Times New Roman" w:hint="eastAsia"/>
          <w:sz w:val="24"/>
          <w:szCs w:val="24"/>
        </w:rPr>
        <w:t>主要是学习比较常用的并且经常被用作面试的的class，</w:t>
      </w:r>
      <w:r w:rsidR="007B29A4">
        <w:rPr>
          <w:rFonts w:ascii="宋体" w:eastAsia="宋体" w:hAnsi="宋体" w:cs="Times New Roman" w:hint="eastAsia"/>
          <w:sz w:val="24"/>
          <w:szCs w:val="24"/>
        </w:rPr>
        <w:t>提升自己的基础知识</w:t>
      </w:r>
      <w:r w:rsidR="00727AB9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2A1B89CA" w14:textId="77777777" w:rsidR="008A3BA8" w:rsidRDefault="002E780B" w:rsidP="008A3BA8">
      <w:pPr>
        <w:pStyle w:val="1"/>
      </w:pPr>
      <w:r>
        <w:rPr>
          <w:rFonts w:hint="eastAsia"/>
        </w:rPr>
        <w:t>根目录</w:t>
      </w:r>
    </w:p>
    <w:p w14:paraId="7D81D0BD" w14:textId="77777777" w:rsidR="002E780B" w:rsidRDefault="002E780B" w:rsidP="002E780B">
      <w:pPr>
        <w:ind w:left="420"/>
      </w:pPr>
      <w:r>
        <w:rPr>
          <w:rFonts w:hint="eastAsia"/>
        </w:rPr>
        <w:t>根目录就是指</w:t>
      </w:r>
      <w:r>
        <w:t>java.lang</w:t>
      </w:r>
      <w:r>
        <w:rPr>
          <w:rFonts w:hint="eastAsia"/>
        </w:rPr>
        <w:t>包下的类，不包含其子包。</w:t>
      </w:r>
      <w:r w:rsidR="007D1C19">
        <w:rPr>
          <w:rFonts w:hint="eastAsia"/>
        </w:rPr>
        <w:t>该目录下需要掌握的是这几类：</w:t>
      </w:r>
    </w:p>
    <w:p w14:paraId="7831D200" w14:textId="77777777" w:rsidR="00DA3ADC" w:rsidRDefault="00DA3ADC" w:rsidP="007D1C19">
      <w:pPr>
        <w:pStyle w:val="a6"/>
        <w:numPr>
          <w:ilvl w:val="0"/>
          <w:numId w:val="37"/>
        </w:numPr>
        <w:ind w:firstLineChars="0"/>
      </w:pPr>
      <w:r>
        <w:rPr>
          <w:rFonts w:hint="eastAsia"/>
        </w:rPr>
        <w:t>Object，超级父类，理清其各个方法的作用</w:t>
      </w:r>
    </w:p>
    <w:p w14:paraId="2A524735" w14:textId="77777777" w:rsidR="007D1C19" w:rsidRDefault="007D1C19" w:rsidP="007D1C19">
      <w:pPr>
        <w:pStyle w:val="a6"/>
        <w:numPr>
          <w:ilvl w:val="0"/>
          <w:numId w:val="37"/>
        </w:numPr>
        <w:ind w:firstLineChars="0"/>
      </w:pPr>
      <w:r>
        <w:rPr>
          <w:rFonts w:hint="eastAsia"/>
        </w:rPr>
        <w:t>包装类，Java内置类型对应的包装类</w:t>
      </w:r>
      <w:r w:rsidR="00C3547B">
        <w:rPr>
          <w:rFonts w:hint="eastAsia"/>
        </w:rPr>
        <w:t>（包括Void）</w:t>
      </w:r>
      <w:r>
        <w:rPr>
          <w:rFonts w:hint="eastAsia"/>
        </w:rPr>
        <w:t>，掌握包装类中的Cache。</w:t>
      </w:r>
    </w:p>
    <w:p w14:paraId="318283D0" w14:textId="77777777" w:rsidR="0026043B" w:rsidRDefault="007D4E05" w:rsidP="007D1C19">
      <w:pPr>
        <w:pStyle w:val="a6"/>
        <w:numPr>
          <w:ilvl w:val="0"/>
          <w:numId w:val="37"/>
        </w:numPr>
        <w:ind w:firstLineChars="0"/>
      </w:pPr>
      <w:r>
        <w:rPr>
          <w:rFonts w:hint="eastAsia"/>
        </w:rPr>
        <w:t>String，StringBuilder，StringBuffer</w:t>
      </w:r>
    </w:p>
    <w:p w14:paraId="770787F1" w14:textId="77777777" w:rsidR="006E046E" w:rsidRDefault="006E046E" w:rsidP="007D1C19">
      <w:pPr>
        <w:pStyle w:val="a6"/>
        <w:numPr>
          <w:ilvl w:val="0"/>
          <w:numId w:val="37"/>
        </w:numPr>
        <w:ind w:firstLineChars="0"/>
      </w:pPr>
      <w:r>
        <w:rPr>
          <w:rFonts w:hint="eastAsia"/>
        </w:rPr>
        <w:t>Thread</w:t>
      </w:r>
      <w:r w:rsidR="00075CA0">
        <w:rPr>
          <w:rFonts w:hint="eastAsia"/>
        </w:rPr>
        <w:t>，Process</w:t>
      </w:r>
    </w:p>
    <w:p w14:paraId="76F73065" w14:textId="77777777" w:rsidR="00075CA0" w:rsidRPr="002E780B" w:rsidRDefault="005C4A20" w:rsidP="007D1C19">
      <w:pPr>
        <w:pStyle w:val="a6"/>
        <w:numPr>
          <w:ilvl w:val="0"/>
          <w:numId w:val="37"/>
        </w:numPr>
        <w:ind w:firstLineChars="0"/>
      </w:pPr>
      <w:r>
        <w:rPr>
          <w:rFonts w:hint="eastAsia"/>
        </w:rPr>
        <w:t>Class，ClassLoader</w:t>
      </w:r>
    </w:p>
    <w:p w14:paraId="040878AC" w14:textId="77777777" w:rsidR="00270080" w:rsidRDefault="004631B7" w:rsidP="008A3BA8">
      <w:pPr>
        <w:pStyle w:val="2"/>
      </w:pPr>
      <w:r>
        <w:rPr>
          <w:rFonts w:hint="eastAsia"/>
        </w:rPr>
        <w:t>超级父类</w:t>
      </w:r>
      <w:r>
        <w:rPr>
          <w:rFonts w:hint="eastAsia"/>
        </w:rPr>
        <w:t>Object</w:t>
      </w:r>
    </w:p>
    <w:p w14:paraId="540A1A34" w14:textId="77971901" w:rsidR="002E6828" w:rsidRPr="002E6828" w:rsidRDefault="002E6828" w:rsidP="002E6828">
      <w:pPr>
        <w:ind w:left="420"/>
      </w:pPr>
      <w:r>
        <w:rPr>
          <w:rFonts w:hint="eastAsia"/>
        </w:rPr>
        <w:t>Object类主要掌握类中包含的各个方法。</w:t>
      </w:r>
      <w:r w:rsidR="00B33CB2">
        <w:rPr>
          <w:rFonts w:hint="eastAsia"/>
        </w:rPr>
        <w:t>详见java</w:t>
      </w:r>
      <w:r w:rsidR="00B33CB2">
        <w:t xml:space="preserve"> object</w:t>
      </w:r>
      <w:r w:rsidR="00B33CB2">
        <w:rPr>
          <w:rFonts w:hint="eastAsia"/>
        </w:rPr>
        <w:t>类.</w:t>
      </w:r>
      <w:r w:rsidR="00B33CB2">
        <w:t>doc</w:t>
      </w:r>
      <w:r w:rsidR="00B33CB2">
        <w:rPr>
          <w:rFonts w:hint="eastAsia"/>
        </w:rPr>
        <w:t>文档</w:t>
      </w:r>
      <w:r w:rsidR="00B77A73">
        <w:rPr>
          <w:rFonts w:hint="eastAsia"/>
        </w:rPr>
        <w:t>。</w:t>
      </w:r>
    </w:p>
    <w:p w14:paraId="229C0DD1" w14:textId="77777777" w:rsidR="00A864F1" w:rsidRDefault="004631B7" w:rsidP="008A3BA8">
      <w:pPr>
        <w:pStyle w:val="2"/>
      </w:pPr>
      <w:r>
        <w:rPr>
          <w:rFonts w:hint="eastAsia"/>
        </w:rPr>
        <w:t>包装类</w:t>
      </w:r>
    </w:p>
    <w:p w14:paraId="57CAC4FE" w14:textId="77777777" w:rsidR="004631B7" w:rsidRDefault="004631B7" w:rsidP="004631B7">
      <w:pPr>
        <w:ind w:left="420"/>
      </w:pPr>
      <w:r>
        <w:rPr>
          <w:rFonts w:hint="eastAsia"/>
        </w:rPr>
        <w:t>包装类是指Java内部基础类型的封装，各个基础类型对应的包装类如下表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8"/>
        <w:gridCol w:w="1214"/>
        <w:gridCol w:w="1216"/>
        <w:gridCol w:w="2483"/>
        <w:gridCol w:w="2395"/>
      </w:tblGrid>
      <w:tr w:rsidR="004631B7" w14:paraId="47F85DE5" w14:textId="77777777" w:rsidTr="004631B7">
        <w:tc>
          <w:tcPr>
            <w:tcW w:w="988" w:type="dxa"/>
          </w:tcPr>
          <w:p w14:paraId="18F43BB6" w14:textId="77777777" w:rsidR="004631B7" w:rsidRDefault="004631B7" w:rsidP="004631B7">
            <w:r>
              <w:rPr>
                <w:rFonts w:hint="eastAsia"/>
              </w:rPr>
              <w:t>字节数</w:t>
            </w:r>
          </w:p>
        </w:tc>
        <w:tc>
          <w:tcPr>
            <w:tcW w:w="1214" w:type="dxa"/>
          </w:tcPr>
          <w:p w14:paraId="6CA37D1F" w14:textId="77777777" w:rsidR="004631B7" w:rsidRDefault="004631B7" w:rsidP="004631B7">
            <w:r>
              <w:rPr>
                <w:rFonts w:hint="eastAsia"/>
              </w:rPr>
              <w:t>基础类型</w:t>
            </w:r>
          </w:p>
        </w:tc>
        <w:tc>
          <w:tcPr>
            <w:tcW w:w="1216" w:type="dxa"/>
          </w:tcPr>
          <w:p w14:paraId="5703FD74" w14:textId="77777777" w:rsidR="004631B7" w:rsidRDefault="004631B7" w:rsidP="004631B7">
            <w:r>
              <w:rPr>
                <w:rFonts w:hint="eastAsia"/>
              </w:rPr>
              <w:t>包装类</w:t>
            </w:r>
          </w:p>
        </w:tc>
        <w:tc>
          <w:tcPr>
            <w:tcW w:w="2483" w:type="dxa"/>
          </w:tcPr>
          <w:p w14:paraId="4F1F3A42" w14:textId="77777777" w:rsidR="004631B7" w:rsidRDefault="004631B7" w:rsidP="004631B7">
            <w:r>
              <w:rPr>
                <w:rFonts w:hint="eastAsia"/>
              </w:rPr>
              <w:t>是否有缓存</w:t>
            </w:r>
          </w:p>
        </w:tc>
        <w:tc>
          <w:tcPr>
            <w:tcW w:w="2395" w:type="dxa"/>
          </w:tcPr>
          <w:p w14:paraId="7C0ADE20" w14:textId="77777777" w:rsidR="004631B7" w:rsidRDefault="004631B7" w:rsidP="004631B7">
            <w:r>
              <w:rPr>
                <w:rFonts w:hint="eastAsia"/>
              </w:rPr>
              <w:t>缓存范围</w:t>
            </w:r>
          </w:p>
        </w:tc>
      </w:tr>
      <w:tr w:rsidR="003C4A03" w14:paraId="078CFFD9" w14:textId="77777777" w:rsidTr="004631B7">
        <w:tc>
          <w:tcPr>
            <w:tcW w:w="988" w:type="dxa"/>
            <w:vMerge w:val="restart"/>
          </w:tcPr>
          <w:p w14:paraId="1E37062A" w14:textId="77777777" w:rsidR="003C4A03" w:rsidRDefault="003C4A03" w:rsidP="004631B7">
            <w:r>
              <w:rPr>
                <w:rFonts w:hint="eastAsia"/>
              </w:rPr>
              <w:t>1</w:t>
            </w:r>
          </w:p>
        </w:tc>
        <w:tc>
          <w:tcPr>
            <w:tcW w:w="1214" w:type="dxa"/>
          </w:tcPr>
          <w:p w14:paraId="3FF44948" w14:textId="77777777" w:rsidR="003C4A03" w:rsidRDefault="003C4A03" w:rsidP="004631B7">
            <w:r>
              <w:t>boolean</w:t>
            </w:r>
          </w:p>
        </w:tc>
        <w:tc>
          <w:tcPr>
            <w:tcW w:w="1216" w:type="dxa"/>
          </w:tcPr>
          <w:p w14:paraId="19AC28B3" w14:textId="77777777" w:rsidR="003C4A03" w:rsidRDefault="003C4A03" w:rsidP="004631B7">
            <w:r>
              <w:rPr>
                <w:rFonts w:hint="eastAsia"/>
              </w:rPr>
              <w:t>B</w:t>
            </w:r>
            <w:r>
              <w:t>oolean</w:t>
            </w:r>
          </w:p>
        </w:tc>
        <w:tc>
          <w:tcPr>
            <w:tcW w:w="2483" w:type="dxa"/>
          </w:tcPr>
          <w:p w14:paraId="7CA210D3" w14:textId="77777777" w:rsidR="003C4A03" w:rsidRDefault="003C4A03" w:rsidP="004631B7">
            <w:r>
              <w:rPr>
                <w:rFonts w:hint="eastAsia"/>
              </w:rPr>
              <w:t>有</w:t>
            </w:r>
          </w:p>
        </w:tc>
        <w:tc>
          <w:tcPr>
            <w:tcW w:w="2395" w:type="dxa"/>
          </w:tcPr>
          <w:p w14:paraId="706C5886" w14:textId="77777777" w:rsidR="003C4A03" w:rsidRDefault="003C4A03" w:rsidP="004631B7">
            <w:r>
              <w:rPr>
                <w:rFonts w:hint="eastAsia"/>
              </w:rPr>
              <w:t>两个枚举值</w:t>
            </w:r>
          </w:p>
        </w:tc>
      </w:tr>
      <w:tr w:rsidR="003C4A03" w14:paraId="5B0CFC3C" w14:textId="77777777" w:rsidTr="004631B7">
        <w:tc>
          <w:tcPr>
            <w:tcW w:w="988" w:type="dxa"/>
            <w:vMerge/>
          </w:tcPr>
          <w:p w14:paraId="473FE25A" w14:textId="77777777" w:rsidR="003C4A03" w:rsidRDefault="003C4A03" w:rsidP="004631B7"/>
        </w:tc>
        <w:tc>
          <w:tcPr>
            <w:tcW w:w="1214" w:type="dxa"/>
          </w:tcPr>
          <w:p w14:paraId="78DB6B36" w14:textId="77777777" w:rsidR="003C4A03" w:rsidRDefault="003C4A03" w:rsidP="004631B7">
            <w:r>
              <w:rPr>
                <w:rFonts w:hint="eastAsia"/>
              </w:rPr>
              <w:t>byte</w:t>
            </w:r>
          </w:p>
        </w:tc>
        <w:tc>
          <w:tcPr>
            <w:tcW w:w="1216" w:type="dxa"/>
          </w:tcPr>
          <w:p w14:paraId="14ACF2A0" w14:textId="77777777" w:rsidR="003C4A03" w:rsidRDefault="003C4A03" w:rsidP="004631B7">
            <w:r>
              <w:rPr>
                <w:rFonts w:hint="eastAsia"/>
              </w:rPr>
              <w:t>B</w:t>
            </w:r>
            <w:r>
              <w:t>yte</w:t>
            </w:r>
          </w:p>
        </w:tc>
        <w:tc>
          <w:tcPr>
            <w:tcW w:w="2483" w:type="dxa"/>
          </w:tcPr>
          <w:p w14:paraId="49E4AF47" w14:textId="77777777" w:rsidR="003C4A03" w:rsidRDefault="003C4A03" w:rsidP="004631B7">
            <w:r>
              <w:rPr>
                <w:rFonts w:hint="eastAsia"/>
              </w:rPr>
              <w:t>有</w:t>
            </w:r>
          </w:p>
        </w:tc>
        <w:tc>
          <w:tcPr>
            <w:tcW w:w="2395" w:type="dxa"/>
          </w:tcPr>
          <w:p w14:paraId="652517C0" w14:textId="77777777" w:rsidR="003C4A03" w:rsidRDefault="003C4A03" w:rsidP="004631B7">
            <w:r>
              <w:rPr>
                <w:rFonts w:hint="eastAsia"/>
              </w:rPr>
              <w:t>[</w:t>
            </w:r>
            <w:r>
              <w:t>-128,127]</w:t>
            </w:r>
          </w:p>
        </w:tc>
      </w:tr>
      <w:tr w:rsidR="003C4A03" w14:paraId="33EDB464" w14:textId="77777777" w:rsidTr="004631B7">
        <w:tc>
          <w:tcPr>
            <w:tcW w:w="988" w:type="dxa"/>
            <w:vMerge w:val="restart"/>
          </w:tcPr>
          <w:p w14:paraId="1C3581AF" w14:textId="77777777" w:rsidR="003C4A03" w:rsidRDefault="003C4A03" w:rsidP="004631B7">
            <w:r>
              <w:rPr>
                <w:rFonts w:hint="eastAsia"/>
              </w:rPr>
              <w:t>2</w:t>
            </w:r>
          </w:p>
        </w:tc>
        <w:tc>
          <w:tcPr>
            <w:tcW w:w="1214" w:type="dxa"/>
          </w:tcPr>
          <w:p w14:paraId="4BBCE207" w14:textId="77777777" w:rsidR="003C4A03" w:rsidRDefault="003C4A03" w:rsidP="004631B7">
            <w:r>
              <w:rPr>
                <w:rFonts w:hint="eastAsia"/>
              </w:rPr>
              <w:t>c</w:t>
            </w:r>
            <w:r>
              <w:t>har</w:t>
            </w:r>
          </w:p>
        </w:tc>
        <w:tc>
          <w:tcPr>
            <w:tcW w:w="1216" w:type="dxa"/>
          </w:tcPr>
          <w:p w14:paraId="2837FD03" w14:textId="77777777" w:rsidR="003C4A03" w:rsidRDefault="003C4A03" w:rsidP="004631B7">
            <w:r>
              <w:rPr>
                <w:rFonts w:hint="eastAsia"/>
              </w:rPr>
              <w:t>Character</w:t>
            </w:r>
          </w:p>
        </w:tc>
        <w:tc>
          <w:tcPr>
            <w:tcW w:w="2483" w:type="dxa"/>
          </w:tcPr>
          <w:p w14:paraId="06F22719" w14:textId="77777777" w:rsidR="003C4A03" w:rsidRDefault="003C4A03" w:rsidP="004631B7">
            <w:r>
              <w:rPr>
                <w:rFonts w:hint="eastAsia"/>
              </w:rPr>
              <w:t>有</w:t>
            </w:r>
          </w:p>
        </w:tc>
        <w:tc>
          <w:tcPr>
            <w:tcW w:w="2395" w:type="dxa"/>
          </w:tcPr>
          <w:p w14:paraId="12D296BE" w14:textId="77777777" w:rsidR="003C4A03" w:rsidRDefault="003C4A03" w:rsidP="004631B7">
            <w:r>
              <w:rPr>
                <w:rFonts w:hint="eastAsia"/>
              </w:rPr>
              <w:t>[</w:t>
            </w:r>
            <w:r>
              <w:t>0,127]</w:t>
            </w:r>
          </w:p>
        </w:tc>
      </w:tr>
      <w:tr w:rsidR="003C4A03" w14:paraId="63C3C322" w14:textId="77777777" w:rsidTr="004631B7">
        <w:tc>
          <w:tcPr>
            <w:tcW w:w="988" w:type="dxa"/>
            <w:vMerge/>
          </w:tcPr>
          <w:p w14:paraId="412E311A" w14:textId="77777777" w:rsidR="003C4A03" w:rsidRDefault="003C4A03" w:rsidP="004631B7"/>
        </w:tc>
        <w:tc>
          <w:tcPr>
            <w:tcW w:w="1214" w:type="dxa"/>
          </w:tcPr>
          <w:p w14:paraId="241E84F2" w14:textId="77777777" w:rsidR="003C4A03" w:rsidRDefault="003C4A03" w:rsidP="004631B7">
            <w:r>
              <w:rPr>
                <w:rFonts w:hint="eastAsia"/>
              </w:rPr>
              <w:t>s</w:t>
            </w:r>
            <w:r>
              <w:t>hort</w:t>
            </w:r>
          </w:p>
        </w:tc>
        <w:tc>
          <w:tcPr>
            <w:tcW w:w="1216" w:type="dxa"/>
          </w:tcPr>
          <w:p w14:paraId="41DEEADE" w14:textId="77777777" w:rsidR="003C4A03" w:rsidRDefault="003C4A03" w:rsidP="004631B7">
            <w:r>
              <w:rPr>
                <w:rFonts w:hint="eastAsia"/>
              </w:rPr>
              <w:t>S</w:t>
            </w:r>
            <w:r>
              <w:t>hort</w:t>
            </w:r>
          </w:p>
        </w:tc>
        <w:tc>
          <w:tcPr>
            <w:tcW w:w="2483" w:type="dxa"/>
          </w:tcPr>
          <w:p w14:paraId="1FE50DE8" w14:textId="77777777" w:rsidR="003C4A03" w:rsidRDefault="003C4A03" w:rsidP="004631B7">
            <w:r>
              <w:rPr>
                <w:rFonts w:hint="eastAsia"/>
              </w:rPr>
              <w:t>有</w:t>
            </w:r>
          </w:p>
        </w:tc>
        <w:tc>
          <w:tcPr>
            <w:tcW w:w="2395" w:type="dxa"/>
          </w:tcPr>
          <w:p w14:paraId="31534D28" w14:textId="77777777" w:rsidR="003C4A03" w:rsidRDefault="003C4A03" w:rsidP="004631B7">
            <w:r>
              <w:rPr>
                <w:rFonts w:hint="eastAsia"/>
              </w:rPr>
              <w:t>[</w:t>
            </w:r>
            <w:r>
              <w:t>-128,127]</w:t>
            </w:r>
          </w:p>
        </w:tc>
      </w:tr>
      <w:tr w:rsidR="003C4A03" w14:paraId="0190E0F6" w14:textId="77777777" w:rsidTr="004631B7">
        <w:tc>
          <w:tcPr>
            <w:tcW w:w="988" w:type="dxa"/>
            <w:vMerge w:val="restart"/>
          </w:tcPr>
          <w:p w14:paraId="6821D3C1" w14:textId="77777777" w:rsidR="003C4A03" w:rsidRDefault="003C4A03" w:rsidP="004631B7">
            <w:r>
              <w:rPr>
                <w:rFonts w:hint="eastAsia"/>
              </w:rPr>
              <w:t>4</w:t>
            </w:r>
          </w:p>
        </w:tc>
        <w:tc>
          <w:tcPr>
            <w:tcW w:w="1214" w:type="dxa"/>
          </w:tcPr>
          <w:p w14:paraId="74C57C3C" w14:textId="77777777" w:rsidR="003C4A03" w:rsidRDefault="003C4A03" w:rsidP="004631B7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216" w:type="dxa"/>
          </w:tcPr>
          <w:p w14:paraId="573C03EE" w14:textId="77777777" w:rsidR="003C4A03" w:rsidRDefault="003C4A03" w:rsidP="004631B7">
            <w:r>
              <w:rPr>
                <w:rFonts w:hint="eastAsia"/>
              </w:rPr>
              <w:t>I</w:t>
            </w:r>
            <w:r>
              <w:t>nteger</w:t>
            </w:r>
          </w:p>
        </w:tc>
        <w:tc>
          <w:tcPr>
            <w:tcW w:w="2483" w:type="dxa"/>
          </w:tcPr>
          <w:p w14:paraId="346F9E4C" w14:textId="77777777" w:rsidR="003C4A03" w:rsidRDefault="003C4A03" w:rsidP="004631B7">
            <w:r>
              <w:rPr>
                <w:rFonts w:hint="eastAsia"/>
              </w:rPr>
              <w:t>有</w:t>
            </w:r>
          </w:p>
        </w:tc>
        <w:tc>
          <w:tcPr>
            <w:tcW w:w="2395" w:type="dxa"/>
          </w:tcPr>
          <w:p w14:paraId="3918A579" w14:textId="77777777" w:rsidR="003C4A03" w:rsidRDefault="003C4A03" w:rsidP="004631B7">
            <w:r>
              <w:rPr>
                <w:rFonts w:hint="eastAsia"/>
              </w:rPr>
              <w:t>[</w:t>
            </w:r>
            <w:r>
              <w:t>-128,127]</w:t>
            </w:r>
            <w:r w:rsidR="001E37F9">
              <w:rPr>
                <w:rFonts w:hint="eastAsia"/>
              </w:rPr>
              <w:t xml:space="preserve"> </w:t>
            </w:r>
          </w:p>
        </w:tc>
      </w:tr>
      <w:tr w:rsidR="003C4A03" w14:paraId="6CD0D6D2" w14:textId="77777777" w:rsidTr="004631B7">
        <w:tc>
          <w:tcPr>
            <w:tcW w:w="988" w:type="dxa"/>
            <w:vMerge/>
          </w:tcPr>
          <w:p w14:paraId="2E12F437" w14:textId="77777777" w:rsidR="003C4A03" w:rsidRDefault="003C4A03" w:rsidP="004631B7"/>
        </w:tc>
        <w:tc>
          <w:tcPr>
            <w:tcW w:w="1214" w:type="dxa"/>
          </w:tcPr>
          <w:p w14:paraId="282FBA53" w14:textId="77777777" w:rsidR="003C4A03" w:rsidRDefault="003C4A03" w:rsidP="004631B7">
            <w:r>
              <w:rPr>
                <w:rFonts w:hint="eastAsia"/>
              </w:rPr>
              <w:t>f</w:t>
            </w:r>
            <w:r>
              <w:t>loat</w:t>
            </w:r>
          </w:p>
        </w:tc>
        <w:tc>
          <w:tcPr>
            <w:tcW w:w="1216" w:type="dxa"/>
          </w:tcPr>
          <w:p w14:paraId="4A0BC70C" w14:textId="77777777" w:rsidR="003C4A03" w:rsidRDefault="003C4A03" w:rsidP="004631B7">
            <w:r>
              <w:rPr>
                <w:rFonts w:hint="eastAsia"/>
              </w:rPr>
              <w:t>F</w:t>
            </w:r>
            <w:r>
              <w:t>loat</w:t>
            </w:r>
          </w:p>
        </w:tc>
        <w:tc>
          <w:tcPr>
            <w:tcW w:w="2483" w:type="dxa"/>
          </w:tcPr>
          <w:p w14:paraId="40E00518" w14:textId="77777777" w:rsidR="003C4A03" w:rsidRDefault="003C4A03" w:rsidP="004631B7">
            <w:r>
              <w:rPr>
                <w:rFonts w:hint="eastAsia"/>
              </w:rPr>
              <w:t>无</w:t>
            </w:r>
          </w:p>
        </w:tc>
        <w:tc>
          <w:tcPr>
            <w:tcW w:w="2395" w:type="dxa"/>
          </w:tcPr>
          <w:p w14:paraId="6D3030E6" w14:textId="77777777" w:rsidR="003C4A03" w:rsidRDefault="003C4A03" w:rsidP="004631B7"/>
        </w:tc>
      </w:tr>
      <w:tr w:rsidR="003C4A03" w14:paraId="2F06C18F" w14:textId="77777777" w:rsidTr="004631B7">
        <w:tc>
          <w:tcPr>
            <w:tcW w:w="988" w:type="dxa"/>
            <w:vMerge w:val="restart"/>
          </w:tcPr>
          <w:p w14:paraId="22CE2C74" w14:textId="77777777" w:rsidR="003C4A03" w:rsidRDefault="003C4A03" w:rsidP="004631B7">
            <w:r>
              <w:rPr>
                <w:rFonts w:hint="eastAsia"/>
              </w:rPr>
              <w:t>8</w:t>
            </w:r>
          </w:p>
        </w:tc>
        <w:tc>
          <w:tcPr>
            <w:tcW w:w="1214" w:type="dxa"/>
          </w:tcPr>
          <w:p w14:paraId="5A8C22D9" w14:textId="77777777" w:rsidR="003C4A03" w:rsidRDefault="003C4A03" w:rsidP="004631B7">
            <w:r>
              <w:rPr>
                <w:rFonts w:hint="eastAsia"/>
              </w:rPr>
              <w:t>l</w:t>
            </w:r>
            <w:r>
              <w:t>ong</w:t>
            </w:r>
          </w:p>
        </w:tc>
        <w:tc>
          <w:tcPr>
            <w:tcW w:w="1216" w:type="dxa"/>
          </w:tcPr>
          <w:p w14:paraId="4D21CE53" w14:textId="77777777" w:rsidR="003C4A03" w:rsidRDefault="003C4A03" w:rsidP="004631B7">
            <w:r>
              <w:rPr>
                <w:rFonts w:hint="eastAsia"/>
              </w:rPr>
              <w:t>L</w:t>
            </w:r>
            <w:r>
              <w:t>ong</w:t>
            </w:r>
          </w:p>
        </w:tc>
        <w:tc>
          <w:tcPr>
            <w:tcW w:w="2483" w:type="dxa"/>
          </w:tcPr>
          <w:p w14:paraId="24F52AC8" w14:textId="77777777" w:rsidR="003C4A03" w:rsidRDefault="003C4A03" w:rsidP="004631B7">
            <w:r>
              <w:rPr>
                <w:rFonts w:hint="eastAsia"/>
              </w:rPr>
              <w:t>有</w:t>
            </w:r>
          </w:p>
        </w:tc>
        <w:tc>
          <w:tcPr>
            <w:tcW w:w="2395" w:type="dxa"/>
          </w:tcPr>
          <w:p w14:paraId="6C771252" w14:textId="77777777" w:rsidR="003C4A03" w:rsidRDefault="003C4A03" w:rsidP="004631B7">
            <w:r>
              <w:rPr>
                <w:rFonts w:hint="eastAsia"/>
              </w:rPr>
              <w:t>[</w:t>
            </w:r>
            <w:r>
              <w:t>-128,127]</w:t>
            </w:r>
          </w:p>
        </w:tc>
      </w:tr>
      <w:tr w:rsidR="003C4A03" w14:paraId="4B7102B9" w14:textId="77777777" w:rsidTr="004631B7">
        <w:tc>
          <w:tcPr>
            <w:tcW w:w="988" w:type="dxa"/>
            <w:vMerge/>
          </w:tcPr>
          <w:p w14:paraId="313C68D6" w14:textId="77777777" w:rsidR="003C4A03" w:rsidRDefault="003C4A03" w:rsidP="004631B7"/>
        </w:tc>
        <w:tc>
          <w:tcPr>
            <w:tcW w:w="1214" w:type="dxa"/>
          </w:tcPr>
          <w:p w14:paraId="758EA411" w14:textId="77777777" w:rsidR="003C4A03" w:rsidRDefault="003C4A03" w:rsidP="004631B7"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216" w:type="dxa"/>
          </w:tcPr>
          <w:p w14:paraId="7C392791" w14:textId="77777777" w:rsidR="003C4A03" w:rsidRDefault="003C4A03" w:rsidP="004631B7"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2483" w:type="dxa"/>
          </w:tcPr>
          <w:p w14:paraId="37AFEE92" w14:textId="77777777" w:rsidR="003C4A03" w:rsidRDefault="003C4A03" w:rsidP="004631B7">
            <w:r>
              <w:rPr>
                <w:rFonts w:hint="eastAsia"/>
              </w:rPr>
              <w:t>无</w:t>
            </w:r>
          </w:p>
        </w:tc>
        <w:tc>
          <w:tcPr>
            <w:tcW w:w="2395" w:type="dxa"/>
          </w:tcPr>
          <w:p w14:paraId="73602B7B" w14:textId="77777777" w:rsidR="003C4A03" w:rsidRDefault="003C4A03" w:rsidP="004631B7"/>
        </w:tc>
      </w:tr>
    </w:tbl>
    <w:p w14:paraId="4982428E" w14:textId="77777777" w:rsidR="004631B7" w:rsidRDefault="004631B7" w:rsidP="004631B7"/>
    <w:p w14:paraId="25402924" w14:textId="77777777" w:rsidR="001E37F9" w:rsidRDefault="001E37F9" w:rsidP="004631B7">
      <w:r>
        <w:tab/>
      </w:r>
      <w:r>
        <w:rPr>
          <w:rFonts w:hint="eastAsia"/>
        </w:rPr>
        <w:t>包装类对象内存复用发生在装箱的时候</w:t>
      </w:r>
      <w:r w:rsidR="00E36250">
        <w:rPr>
          <w:rFonts w:hint="eastAsia"/>
        </w:rPr>
        <w:t>，装箱调用的是valueOf方法。</w:t>
      </w:r>
    </w:p>
    <w:p w14:paraId="2976FE9B" w14:textId="77777777" w:rsidR="001E37F9" w:rsidRPr="004631B7" w:rsidRDefault="008927B3" w:rsidP="004631B7">
      <w:r>
        <w:tab/>
      </w:r>
      <w:r>
        <w:rPr>
          <w:rFonts w:hint="eastAsia"/>
        </w:rPr>
        <w:t>所有的包装类都继承了Comparable接口，因此都是可比较的。调用</w:t>
      </w:r>
      <w:r>
        <w:t>c</w:t>
      </w:r>
      <w:r>
        <w:rPr>
          <w:rFonts w:hint="eastAsia"/>
        </w:rPr>
        <w:t>ompa</w:t>
      </w:r>
      <w:r>
        <w:t>r</w:t>
      </w:r>
      <w:r>
        <w:rPr>
          <w:rFonts w:hint="eastAsia"/>
        </w:rPr>
        <w:t>eTo则可比较大小。</w:t>
      </w:r>
    </w:p>
    <w:p w14:paraId="55124072" w14:textId="77777777" w:rsidR="00AF6EF2" w:rsidRDefault="00AF6EF2" w:rsidP="006E5585">
      <w:bookmarkStart w:id="0" w:name="_Ref528180026"/>
    </w:p>
    <w:p w14:paraId="383F41D6" w14:textId="77777777" w:rsidR="00AF6EF2" w:rsidRPr="002A55EB" w:rsidRDefault="00AF6EF2" w:rsidP="00AF6EF2"/>
    <w:p w14:paraId="6DCD8236" w14:textId="77777777" w:rsidR="00D21D6D" w:rsidRDefault="00D21D6D" w:rsidP="008A3BA8">
      <w:pPr>
        <w:pStyle w:val="2"/>
      </w:pPr>
      <w:r>
        <w:rPr>
          <w:rFonts w:hint="eastAsia"/>
        </w:rPr>
        <w:t>String</w:t>
      </w:r>
      <w:r>
        <w:rPr>
          <w:rFonts w:hint="eastAsia"/>
        </w:rPr>
        <w:t>，</w:t>
      </w:r>
      <w:r>
        <w:rPr>
          <w:rFonts w:hint="eastAsia"/>
        </w:rPr>
        <w:t>StringBuilder</w:t>
      </w:r>
      <w:r>
        <w:rPr>
          <w:rFonts w:hint="eastAsia"/>
        </w:rPr>
        <w:t>，</w:t>
      </w:r>
      <w:r>
        <w:rPr>
          <w:rFonts w:hint="eastAsia"/>
        </w:rPr>
        <w:t>StringBuffer</w:t>
      </w:r>
    </w:p>
    <w:p w14:paraId="000938CC" w14:textId="77777777" w:rsidR="00D21D6D" w:rsidRDefault="0043445D" w:rsidP="0043445D">
      <w:pPr>
        <w:ind w:left="420"/>
      </w:pPr>
      <w:r>
        <w:rPr>
          <w:rFonts w:hint="eastAsia"/>
        </w:rPr>
        <w:t>这三个类需要对比学习，通过对比理清各个类的特点及使用场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3445D" w14:paraId="00A094EC" w14:textId="77777777" w:rsidTr="0043445D">
        <w:tc>
          <w:tcPr>
            <w:tcW w:w="2074" w:type="dxa"/>
            <w:tcBorders>
              <w:tl2br w:val="single" w:sz="4" w:space="0" w:color="auto"/>
            </w:tcBorders>
          </w:tcPr>
          <w:p w14:paraId="7CD4A23A" w14:textId="77777777" w:rsidR="0043445D" w:rsidRDefault="0043445D" w:rsidP="0043445D">
            <w:r>
              <w:rPr>
                <w:rFonts w:hint="eastAsia"/>
              </w:rPr>
              <w:t>特点</w:t>
            </w:r>
          </w:p>
        </w:tc>
        <w:tc>
          <w:tcPr>
            <w:tcW w:w="2074" w:type="dxa"/>
          </w:tcPr>
          <w:p w14:paraId="04608D27" w14:textId="77777777" w:rsidR="0043445D" w:rsidRDefault="00265C05" w:rsidP="0043445D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14:paraId="0713B8A9" w14:textId="77777777" w:rsidR="0043445D" w:rsidRDefault="00265C05" w:rsidP="0043445D">
            <w:r>
              <w:rPr>
                <w:rFonts w:hint="eastAsia"/>
              </w:rPr>
              <w:t>StringBuilder</w:t>
            </w:r>
          </w:p>
        </w:tc>
        <w:tc>
          <w:tcPr>
            <w:tcW w:w="2074" w:type="dxa"/>
          </w:tcPr>
          <w:p w14:paraId="1A9FD44F" w14:textId="77777777" w:rsidR="0043445D" w:rsidRDefault="00265C05" w:rsidP="0043445D">
            <w:r>
              <w:rPr>
                <w:rFonts w:hint="eastAsia"/>
              </w:rPr>
              <w:t>StringBuffer</w:t>
            </w:r>
          </w:p>
        </w:tc>
      </w:tr>
      <w:tr w:rsidR="0043445D" w14:paraId="7D2AA47F" w14:textId="77777777" w:rsidTr="0043445D">
        <w:tc>
          <w:tcPr>
            <w:tcW w:w="2074" w:type="dxa"/>
          </w:tcPr>
          <w:p w14:paraId="2B7DDA62" w14:textId="77777777" w:rsidR="0043445D" w:rsidRDefault="00265C05" w:rsidP="0043445D">
            <w:r>
              <w:rPr>
                <w:rFonts w:hint="eastAsia"/>
              </w:rPr>
              <w:t>final类</w:t>
            </w:r>
          </w:p>
        </w:tc>
        <w:tc>
          <w:tcPr>
            <w:tcW w:w="2074" w:type="dxa"/>
          </w:tcPr>
          <w:p w14:paraId="162FA15F" w14:textId="77777777" w:rsidR="0043445D" w:rsidRDefault="00265C05" w:rsidP="0043445D"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3C4E683B" w14:textId="77777777" w:rsidR="0043445D" w:rsidRDefault="00265C05" w:rsidP="0043445D"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27016FCC" w14:textId="77777777" w:rsidR="0043445D" w:rsidRDefault="00265C05" w:rsidP="0043445D">
            <w:r>
              <w:rPr>
                <w:rFonts w:hint="eastAsia"/>
              </w:rPr>
              <w:t>是</w:t>
            </w:r>
          </w:p>
        </w:tc>
      </w:tr>
      <w:tr w:rsidR="0043445D" w14:paraId="4C9D3E33" w14:textId="77777777" w:rsidTr="0043445D">
        <w:tc>
          <w:tcPr>
            <w:tcW w:w="2074" w:type="dxa"/>
          </w:tcPr>
          <w:p w14:paraId="67F58F99" w14:textId="77777777" w:rsidR="0043445D" w:rsidRDefault="00265C05" w:rsidP="0043445D">
            <w:r>
              <w:rPr>
                <w:rFonts w:hint="eastAsia"/>
              </w:rPr>
              <w:t>Comparable接口</w:t>
            </w:r>
          </w:p>
        </w:tc>
        <w:tc>
          <w:tcPr>
            <w:tcW w:w="2074" w:type="dxa"/>
          </w:tcPr>
          <w:p w14:paraId="5292DD56" w14:textId="77777777" w:rsidR="0043445D" w:rsidRDefault="00265C05" w:rsidP="0043445D"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674216A3" w14:textId="77777777" w:rsidR="0043445D" w:rsidRDefault="00265C05" w:rsidP="0043445D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14:paraId="6D6B68B8" w14:textId="77777777" w:rsidR="0043445D" w:rsidRDefault="00265C05" w:rsidP="0043445D">
            <w:r>
              <w:rPr>
                <w:rFonts w:hint="eastAsia"/>
              </w:rPr>
              <w:t>否</w:t>
            </w:r>
          </w:p>
        </w:tc>
      </w:tr>
      <w:tr w:rsidR="00265C05" w14:paraId="7387FEBD" w14:textId="77777777" w:rsidTr="0043445D">
        <w:tc>
          <w:tcPr>
            <w:tcW w:w="2074" w:type="dxa"/>
          </w:tcPr>
          <w:p w14:paraId="4767FEF9" w14:textId="77777777" w:rsidR="00265C05" w:rsidRDefault="00265C05" w:rsidP="0043445D">
            <w:r>
              <w:rPr>
                <w:rFonts w:hint="eastAsia"/>
              </w:rPr>
              <w:t>synchronized操作</w:t>
            </w:r>
          </w:p>
        </w:tc>
        <w:tc>
          <w:tcPr>
            <w:tcW w:w="2074" w:type="dxa"/>
          </w:tcPr>
          <w:p w14:paraId="7BAD6521" w14:textId="77777777" w:rsidR="00265C05" w:rsidRDefault="00265C05" w:rsidP="0043445D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14:paraId="460D988D" w14:textId="77777777" w:rsidR="00265C05" w:rsidRDefault="00265C05" w:rsidP="0043445D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14:paraId="12A232EA" w14:textId="77777777" w:rsidR="00265C05" w:rsidRDefault="00265C05" w:rsidP="0043445D">
            <w:r>
              <w:rPr>
                <w:rFonts w:hint="eastAsia"/>
              </w:rPr>
              <w:t>是</w:t>
            </w:r>
          </w:p>
        </w:tc>
      </w:tr>
      <w:tr w:rsidR="0005030E" w14:paraId="1B99D4C8" w14:textId="77777777" w:rsidTr="0043445D">
        <w:tc>
          <w:tcPr>
            <w:tcW w:w="2074" w:type="dxa"/>
          </w:tcPr>
          <w:p w14:paraId="4344A0A8" w14:textId="77777777" w:rsidR="0005030E" w:rsidRDefault="0005030E" w:rsidP="0043445D">
            <w:r>
              <w:rPr>
                <w:rFonts w:hint="eastAsia"/>
              </w:rPr>
              <w:t>属性 final</w:t>
            </w:r>
          </w:p>
        </w:tc>
        <w:tc>
          <w:tcPr>
            <w:tcW w:w="2074" w:type="dxa"/>
          </w:tcPr>
          <w:p w14:paraId="3AD41A95" w14:textId="77777777" w:rsidR="0005030E" w:rsidRDefault="0005030E" w:rsidP="0043445D"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760C9FE4" w14:textId="77777777" w:rsidR="0005030E" w:rsidRDefault="0005030E" w:rsidP="0043445D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14:paraId="5D5EDEE5" w14:textId="77777777" w:rsidR="0005030E" w:rsidRDefault="0005030E" w:rsidP="0043445D">
            <w:r>
              <w:rPr>
                <w:rFonts w:hint="eastAsia"/>
              </w:rPr>
              <w:t>否</w:t>
            </w:r>
          </w:p>
        </w:tc>
      </w:tr>
    </w:tbl>
    <w:p w14:paraId="7784AB1C" w14:textId="77777777" w:rsidR="0043445D" w:rsidRPr="00D21D6D" w:rsidRDefault="0043445D" w:rsidP="0043445D"/>
    <w:p w14:paraId="37A542B0" w14:textId="69BF9F5F" w:rsidR="007B0E90" w:rsidRDefault="00651225" w:rsidP="008A3BA8">
      <w:pPr>
        <w:pStyle w:val="2"/>
      </w:pPr>
      <w:r>
        <w:rPr>
          <w:rFonts w:hint="eastAsia"/>
        </w:rPr>
        <w:t>Thread</w:t>
      </w:r>
      <w:r w:rsidR="007B0E90">
        <w:rPr>
          <w:rFonts w:hint="eastAsia"/>
        </w:rPr>
        <w:t>线程</w:t>
      </w:r>
      <w:bookmarkEnd w:id="0"/>
    </w:p>
    <w:p w14:paraId="59FC3AF8" w14:textId="77777777" w:rsidR="00CF5D74" w:rsidRDefault="00CF5D74" w:rsidP="00CF5D74">
      <w:r>
        <w:rPr>
          <w:rFonts w:hint="eastAsia"/>
        </w:rPr>
        <w:t>参考：</w:t>
      </w:r>
      <w:hyperlink r:id="rId7" w:history="1">
        <w:r w:rsidRPr="004B5DB2">
          <w:rPr>
            <w:rStyle w:val="a5"/>
          </w:rPr>
          <w:t>https://blog.csdn.net/pange1991/article/details/53860651/</w:t>
        </w:r>
      </w:hyperlink>
    </w:p>
    <w:p w14:paraId="3C6F1E8D" w14:textId="77777777" w:rsidR="00CF5D74" w:rsidRPr="008337C5" w:rsidRDefault="00CF5D74" w:rsidP="00CF5D74">
      <w:r>
        <w:rPr>
          <w:rFonts w:hint="eastAsia"/>
        </w:rPr>
        <w:t>参考：Thread类定义中的State枚举类</w:t>
      </w:r>
    </w:p>
    <w:p w14:paraId="0DF3D4A1" w14:textId="77777777" w:rsidR="007A4820" w:rsidRDefault="007A4820" w:rsidP="00CF5D74"/>
    <w:p w14:paraId="5E30C9F3" w14:textId="77777777" w:rsidR="007A4820" w:rsidRDefault="007A4820" w:rsidP="00CF5D74">
      <w:pPr>
        <w:pStyle w:val="3"/>
      </w:pPr>
      <w:r>
        <w:rPr>
          <w:rFonts w:hint="eastAsia"/>
        </w:rPr>
        <w:t>状态列表</w:t>
      </w:r>
    </w:p>
    <w:p w14:paraId="10C06897" w14:textId="77777777" w:rsidR="007A4820" w:rsidRPr="007A4820" w:rsidRDefault="007A4820" w:rsidP="00CF4930">
      <w:pPr>
        <w:ind w:firstLine="420"/>
      </w:pPr>
      <w:r>
        <w:rPr>
          <w:rFonts w:hint="eastAsia"/>
        </w:rPr>
        <w:t>Java线程一共有6个状态，分别如下表所示</w:t>
      </w:r>
      <w:r w:rsidR="00CF4930">
        <w:rPr>
          <w:rFonts w:hint="eastAsia"/>
        </w:rPr>
        <w:t>。这6中状态只针对Java线程，而不是操作系统线程的状态。</w:t>
      </w:r>
      <w:r w:rsidR="00F51EB0">
        <w:rPr>
          <w:rFonts w:hint="eastAsia"/>
        </w:rPr>
        <w:t>各个状态之间的转换详见</w:t>
      </w:r>
      <w:r w:rsidR="00F51EB0">
        <w:fldChar w:fldCharType="begin"/>
      </w:r>
      <w:r w:rsidR="00F51EB0">
        <w:instrText xml:space="preserve"> </w:instrText>
      </w:r>
      <w:r w:rsidR="00F51EB0">
        <w:rPr>
          <w:rFonts w:hint="eastAsia"/>
        </w:rPr>
        <w:instrText>REF _Ref528219267 \n \h</w:instrText>
      </w:r>
      <w:r w:rsidR="00F51EB0">
        <w:instrText xml:space="preserve"> </w:instrText>
      </w:r>
      <w:r w:rsidR="00F51EB0">
        <w:fldChar w:fldCharType="separate"/>
      </w:r>
      <w:r w:rsidR="00F51EB0">
        <w:t>1.3.2</w:t>
      </w:r>
      <w:r w:rsidR="00F51EB0">
        <w:fldChar w:fldCharType="end"/>
      </w:r>
      <w:r w:rsidR="00F51EB0">
        <w:rPr>
          <w:rFonts w:hint="eastAsia"/>
        </w:rPr>
        <w:t>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7A4820" w14:paraId="77FBAE58" w14:textId="77777777" w:rsidTr="007A4820">
        <w:tc>
          <w:tcPr>
            <w:tcW w:w="2547" w:type="dxa"/>
          </w:tcPr>
          <w:p w14:paraId="40791F41" w14:textId="77777777" w:rsidR="007A4820" w:rsidRDefault="007A4820" w:rsidP="007A4820">
            <w:r>
              <w:rPr>
                <w:rFonts w:hint="eastAsia"/>
              </w:rPr>
              <w:t>状态</w:t>
            </w:r>
          </w:p>
        </w:tc>
        <w:tc>
          <w:tcPr>
            <w:tcW w:w="5749" w:type="dxa"/>
          </w:tcPr>
          <w:p w14:paraId="01B0D583" w14:textId="77777777" w:rsidR="007A4820" w:rsidRDefault="007A4820" w:rsidP="007A4820">
            <w:r>
              <w:rPr>
                <w:rFonts w:hint="eastAsia"/>
              </w:rPr>
              <w:t>描述</w:t>
            </w:r>
          </w:p>
        </w:tc>
      </w:tr>
      <w:tr w:rsidR="007A4820" w14:paraId="60164558" w14:textId="77777777" w:rsidTr="007A4820">
        <w:tc>
          <w:tcPr>
            <w:tcW w:w="2547" w:type="dxa"/>
          </w:tcPr>
          <w:p w14:paraId="0D5C692D" w14:textId="77777777" w:rsidR="007A4820" w:rsidRDefault="007A4820" w:rsidP="007A4820">
            <w:r>
              <w:rPr>
                <w:rFonts w:hint="eastAsia"/>
              </w:rPr>
              <w:t>New</w:t>
            </w:r>
          </w:p>
        </w:tc>
        <w:tc>
          <w:tcPr>
            <w:tcW w:w="5749" w:type="dxa"/>
          </w:tcPr>
          <w:p w14:paraId="2D3B897D" w14:textId="77777777" w:rsidR="007A4820" w:rsidRDefault="007A4820" w:rsidP="007A4820">
            <w:r>
              <w:rPr>
                <w:rFonts w:hint="eastAsia"/>
              </w:rPr>
              <w:t>当一个线程被创建当还未调用start方法时，此时线程处于New状态</w:t>
            </w:r>
          </w:p>
        </w:tc>
      </w:tr>
      <w:tr w:rsidR="007A4820" w14:paraId="77B39646" w14:textId="77777777" w:rsidTr="007A4820">
        <w:tc>
          <w:tcPr>
            <w:tcW w:w="2547" w:type="dxa"/>
          </w:tcPr>
          <w:p w14:paraId="516F1F01" w14:textId="77777777" w:rsidR="007A4820" w:rsidRDefault="007A4820" w:rsidP="007A4820">
            <w:r>
              <w:rPr>
                <w:rFonts w:hint="eastAsia"/>
              </w:rPr>
              <w:t>Runnable</w:t>
            </w:r>
          </w:p>
        </w:tc>
        <w:tc>
          <w:tcPr>
            <w:tcW w:w="5749" w:type="dxa"/>
          </w:tcPr>
          <w:p w14:paraId="2F0541A1" w14:textId="77777777" w:rsidR="007A4820" w:rsidRDefault="00CF4930" w:rsidP="007A4820">
            <w:r>
              <w:rPr>
                <w:rFonts w:hint="eastAsia"/>
              </w:rPr>
              <w:t>此状态</w:t>
            </w:r>
            <w:r w:rsidR="00186E4D">
              <w:rPr>
                <w:rFonts w:hint="eastAsia"/>
              </w:rPr>
              <w:t>表示的是线程在java虚拟机中的状态，处于该状态的线程，从操作系统层面来看可能正在运行，也可能正在等待cpu，</w:t>
            </w:r>
            <w:r>
              <w:rPr>
                <w:rFonts w:hint="eastAsia"/>
              </w:rPr>
              <w:t>包括两种情况，一种是Ready，一种是Running。当线程的start方法被调用后，线程将位于可运行线程池中等待被调度，获取CPU，此时处于Ready状态；当线程获取到CPU时，线程处于Running状态</w:t>
            </w:r>
          </w:p>
        </w:tc>
      </w:tr>
      <w:tr w:rsidR="007A4820" w14:paraId="76F86D66" w14:textId="77777777" w:rsidTr="007A4820">
        <w:tc>
          <w:tcPr>
            <w:tcW w:w="2547" w:type="dxa"/>
          </w:tcPr>
          <w:p w14:paraId="3F990500" w14:textId="77777777" w:rsidR="007A4820" w:rsidRDefault="007A4820" w:rsidP="007A4820">
            <w:r>
              <w:rPr>
                <w:rFonts w:hint="eastAsia"/>
              </w:rPr>
              <w:t>Blocked</w:t>
            </w:r>
          </w:p>
        </w:tc>
        <w:tc>
          <w:tcPr>
            <w:tcW w:w="5749" w:type="dxa"/>
          </w:tcPr>
          <w:p w14:paraId="6C61975B" w14:textId="77777777" w:rsidR="007A4820" w:rsidRDefault="00CF4930" w:rsidP="007A4820">
            <w:r>
              <w:rPr>
                <w:rFonts w:hint="eastAsia"/>
              </w:rPr>
              <w:t>线程如果未获取到锁将被阻塞，此时线程将处于Blocked状态</w:t>
            </w:r>
          </w:p>
        </w:tc>
      </w:tr>
      <w:tr w:rsidR="007A4820" w14:paraId="776240EF" w14:textId="77777777" w:rsidTr="007A4820">
        <w:tc>
          <w:tcPr>
            <w:tcW w:w="2547" w:type="dxa"/>
          </w:tcPr>
          <w:p w14:paraId="3389DF43" w14:textId="77777777" w:rsidR="007A4820" w:rsidRDefault="007A4820" w:rsidP="007A4820">
            <w:r>
              <w:rPr>
                <w:rFonts w:hint="eastAsia"/>
              </w:rPr>
              <w:t>Waiting</w:t>
            </w:r>
          </w:p>
        </w:tc>
        <w:tc>
          <w:tcPr>
            <w:tcW w:w="5749" w:type="dxa"/>
          </w:tcPr>
          <w:p w14:paraId="4B46D4E5" w14:textId="77777777" w:rsidR="009B030B" w:rsidRDefault="002C7C26" w:rsidP="009B030B">
            <w:r>
              <w:rPr>
                <w:rFonts w:hint="eastAsia"/>
              </w:rPr>
              <w:t>线程在执行过程中如果调用了Object</w:t>
            </w:r>
            <w:r w:rsidR="009B030B">
              <w:t>.wait</w:t>
            </w:r>
            <w:r w:rsidR="00B9671B">
              <w:rPr>
                <w:rFonts w:hint="eastAsia"/>
              </w:rPr>
              <w:t>（）</w:t>
            </w:r>
            <w:r w:rsidR="009B030B">
              <w:rPr>
                <w:rFonts w:hint="eastAsia"/>
              </w:rPr>
              <w:t>；Thread</w:t>
            </w:r>
            <w:r w:rsidR="009B030B">
              <w:t>.join</w:t>
            </w:r>
            <w:r w:rsidR="00B9671B">
              <w:rPr>
                <w:rFonts w:hint="eastAsia"/>
              </w:rPr>
              <w:t>（）</w:t>
            </w:r>
            <w:r w:rsidR="009B030B">
              <w:rPr>
                <w:rFonts w:hint="eastAsia"/>
              </w:rPr>
              <w:t>；LockSupport</w:t>
            </w:r>
            <w:r w:rsidR="009B030B">
              <w:t>.park</w:t>
            </w:r>
            <w:r w:rsidR="007C5B00">
              <w:rPr>
                <w:rFonts w:hint="eastAsia"/>
              </w:rPr>
              <w:t>（）</w:t>
            </w:r>
            <w:r w:rsidR="009B030B">
              <w:rPr>
                <w:rFonts w:hint="eastAsia"/>
              </w:rPr>
              <w:t>方法时，线程将进入Waiting状态</w:t>
            </w:r>
            <w:r w:rsidR="00F51EB0">
              <w:rPr>
                <w:rFonts w:hint="eastAsia"/>
              </w:rPr>
              <w:t>。</w:t>
            </w:r>
          </w:p>
        </w:tc>
      </w:tr>
      <w:tr w:rsidR="007A4820" w14:paraId="17B02717" w14:textId="77777777" w:rsidTr="007A4820">
        <w:tc>
          <w:tcPr>
            <w:tcW w:w="2547" w:type="dxa"/>
          </w:tcPr>
          <w:p w14:paraId="0F6218AC" w14:textId="77777777" w:rsidR="007A4820" w:rsidRDefault="007A4820" w:rsidP="007A4820">
            <w:r>
              <w:rPr>
                <w:rFonts w:hint="eastAsia"/>
              </w:rPr>
              <w:t>Timed</w:t>
            </w:r>
            <w:r>
              <w:t>_</w:t>
            </w:r>
            <w:r>
              <w:rPr>
                <w:rFonts w:hint="eastAsia"/>
              </w:rPr>
              <w:t>Waiting</w:t>
            </w:r>
          </w:p>
        </w:tc>
        <w:tc>
          <w:tcPr>
            <w:tcW w:w="5749" w:type="dxa"/>
          </w:tcPr>
          <w:p w14:paraId="41593E19" w14:textId="77777777" w:rsidR="007A4820" w:rsidRDefault="007C5B00" w:rsidP="007A4820">
            <w:r>
              <w:rPr>
                <w:rFonts w:hint="eastAsia"/>
              </w:rPr>
              <w:t>线程在执行过程中如果调用了Thread.</w:t>
            </w:r>
            <w:r>
              <w:t>sleep()</w:t>
            </w:r>
            <w:r>
              <w:rPr>
                <w:rFonts w:hint="eastAsia"/>
              </w:rPr>
              <w:t>；Object</w:t>
            </w:r>
            <w:r>
              <w:t>.wait(long)</w:t>
            </w:r>
            <w:r>
              <w:rPr>
                <w:rFonts w:hint="eastAsia"/>
              </w:rPr>
              <w:t>；Thread</w:t>
            </w:r>
            <w:r>
              <w:t>.</w:t>
            </w:r>
            <w:r>
              <w:rPr>
                <w:rFonts w:hint="eastAsia"/>
              </w:rPr>
              <w:t>join（l</w:t>
            </w:r>
            <w:r>
              <w:t>ong</w:t>
            </w:r>
            <w:r>
              <w:rPr>
                <w:rFonts w:hint="eastAsia"/>
              </w:rPr>
              <w:t>）;</w:t>
            </w:r>
            <w:r>
              <w:t>LockSupport. parkNanos();LockSupport.parkUntil()</w:t>
            </w:r>
            <w:r w:rsidR="00F601BF">
              <w:rPr>
                <w:rFonts w:hint="eastAsia"/>
              </w:rPr>
              <w:t>方法时，线程将进入Timed_Waiting状态</w:t>
            </w:r>
          </w:p>
        </w:tc>
      </w:tr>
      <w:tr w:rsidR="007A4820" w14:paraId="58C85C4F" w14:textId="77777777" w:rsidTr="007A4820">
        <w:tc>
          <w:tcPr>
            <w:tcW w:w="2547" w:type="dxa"/>
          </w:tcPr>
          <w:p w14:paraId="5BD8674F" w14:textId="77777777" w:rsidR="007A4820" w:rsidRDefault="007A4820" w:rsidP="007A4820">
            <w:r>
              <w:rPr>
                <w:rFonts w:hint="eastAsia"/>
              </w:rPr>
              <w:t>Terminated</w:t>
            </w:r>
          </w:p>
        </w:tc>
        <w:tc>
          <w:tcPr>
            <w:tcW w:w="5749" w:type="dxa"/>
          </w:tcPr>
          <w:p w14:paraId="18002641" w14:textId="77777777" w:rsidR="007A4820" w:rsidRDefault="00B849E9" w:rsidP="007A4820">
            <w:r>
              <w:rPr>
                <w:rFonts w:hint="eastAsia"/>
              </w:rPr>
              <w:t>线程完成执行之后将进入种终止状态</w:t>
            </w:r>
          </w:p>
        </w:tc>
      </w:tr>
    </w:tbl>
    <w:p w14:paraId="198A3498" w14:textId="77777777" w:rsidR="007A4820" w:rsidRPr="007A4820" w:rsidRDefault="007A4820" w:rsidP="007A4820"/>
    <w:p w14:paraId="6610624A" w14:textId="77777777" w:rsidR="007A4820" w:rsidRDefault="007A4820" w:rsidP="007A4820">
      <w:pPr>
        <w:pStyle w:val="3"/>
      </w:pPr>
      <w:bookmarkStart w:id="1" w:name="_Ref528219267"/>
      <w:r>
        <w:rPr>
          <w:rFonts w:hint="eastAsia"/>
        </w:rPr>
        <w:lastRenderedPageBreak/>
        <w:t>状态机</w:t>
      </w:r>
      <w:bookmarkEnd w:id="1"/>
    </w:p>
    <w:p w14:paraId="1D979E21" w14:textId="77777777" w:rsidR="004A3D72" w:rsidRDefault="004A3D72" w:rsidP="004A3D72">
      <w:pPr>
        <w:keepNext/>
        <w:jc w:val="center"/>
      </w:pPr>
      <w:r>
        <w:rPr>
          <w:noProof/>
        </w:rPr>
        <w:drawing>
          <wp:inline distT="0" distB="0" distL="0" distR="0" wp14:anchorId="7989AFAA" wp14:editId="322510B5">
            <wp:extent cx="5274310" cy="36283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A2B62" w14:textId="77777777" w:rsidR="00D71AE4" w:rsidRDefault="004A3D72" w:rsidP="007B4B50">
      <w:pPr>
        <w:pStyle w:val="a4"/>
        <w:jc w:val="center"/>
      </w:pPr>
      <w:r>
        <w:t>图</w:t>
      </w:r>
      <w:r>
        <w:t xml:space="preserve">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- \* ARABIC </w:instrText>
      </w:r>
      <w:r>
        <w:fldChar w:fldCharType="separate"/>
      </w:r>
      <w:r w:rsidR="00323C9F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Java</w:t>
      </w:r>
      <w:r>
        <w:rPr>
          <w:rFonts w:hint="eastAsia"/>
        </w:rPr>
        <w:t>线程状态机</w:t>
      </w:r>
    </w:p>
    <w:p w14:paraId="217F2ED0" w14:textId="77777777" w:rsidR="007B4B50" w:rsidRDefault="007B4B50" w:rsidP="007B4B50"/>
    <w:p w14:paraId="0D74E7D9" w14:textId="2DD42E38" w:rsidR="00651225" w:rsidRDefault="00E905EA" w:rsidP="00651225">
      <w:pPr>
        <w:pStyle w:val="3"/>
      </w:pPr>
      <w:r>
        <w:rPr>
          <w:rFonts w:hint="eastAsia"/>
        </w:rPr>
        <w:t>yield</w:t>
      </w:r>
      <w:r>
        <w:rPr>
          <w:rFonts w:hint="eastAsia"/>
        </w:rPr>
        <w:t>和</w:t>
      </w:r>
      <w:r>
        <w:rPr>
          <w:rFonts w:hint="eastAsia"/>
        </w:rPr>
        <w:t>sleep</w:t>
      </w:r>
    </w:p>
    <w:p w14:paraId="3FFDDE27" w14:textId="7E048B5B" w:rsidR="00E905EA" w:rsidRDefault="00E905EA" w:rsidP="00E905EA">
      <w:pPr>
        <w:pStyle w:val="a6"/>
        <w:numPr>
          <w:ilvl w:val="0"/>
          <w:numId w:val="39"/>
        </w:numPr>
        <w:ind w:firstLineChars="0"/>
      </w:pPr>
      <w:r>
        <w:rPr>
          <w:rFonts w:hint="eastAsia"/>
        </w:rPr>
        <w:t>yield方法使得当前线程让出CPU，同时进入同等优先级的Runnable队列，重新参与CPU获取；</w:t>
      </w:r>
    </w:p>
    <w:p w14:paraId="0F6330CD" w14:textId="0474D6B9" w:rsidR="00E905EA" w:rsidRPr="00E905EA" w:rsidRDefault="00E905EA" w:rsidP="00E905EA">
      <w:pPr>
        <w:pStyle w:val="a6"/>
        <w:numPr>
          <w:ilvl w:val="0"/>
          <w:numId w:val="39"/>
        </w:numPr>
        <w:ind w:firstLineChars="0"/>
        <w:rPr>
          <w:rFonts w:hint="eastAsia"/>
        </w:rPr>
      </w:pPr>
      <w:r>
        <w:rPr>
          <w:rFonts w:hint="eastAsia"/>
        </w:rPr>
        <w:t>sleep方法使当前线程休眠指定时间，但是不会释放锁，待时间到了之后才进入同等优先级的Runnable队列；</w:t>
      </w:r>
    </w:p>
    <w:p w14:paraId="3B227541" w14:textId="585B9CB7" w:rsidR="00EE2FAC" w:rsidRDefault="00EE2FAC" w:rsidP="003455FF">
      <w:pPr>
        <w:pStyle w:val="2"/>
      </w:pPr>
      <w:r>
        <w:rPr>
          <w:rFonts w:hint="eastAsia"/>
        </w:rPr>
        <w:t>ThreadLocal</w:t>
      </w:r>
    </w:p>
    <w:p w14:paraId="4D980041" w14:textId="7245D5B1" w:rsidR="007D73A5" w:rsidRDefault="003871C8" w:rsidP="003871C8">
      <w:pPr>
        <w:ind w:firstLine="420"/>
      </w:pPr>
      <w:r>
        <w:rPr>
          <w:rFonts w:hint="eastAsia"/>
        </w:rPr>
        <w:t>顾名思义，ThreadLocal是将一个对象的值存放在Thread本地空间，其实质是将ThreadLocal变量的引用作为key，生成的值作为value，封装为Entry存放在Thread内的ThreadLocalMap</w:t>
      </w:r>
      <w:r w:rsidR="001C0171">
        <w:rPr>
          <w:rFonts w:hint="eastAsia"/>
        </w:rPr>
        <w:t>（底层采用的是数组来存放）</w:t>
      </w:r>
      <w:r>
        <w:rPr>
          <w:rFonts w:hint="eastAsia"/>
        </w:rPr>
        <w:t>中。如此各个Thread在获取该ThreadLocal变量的值是都是从本地线程空间的Map中获取，各个线程引用的值互相独立，其示意图可参考如下</w:t>
      </w:r>
      <w:r w:rsidR="00F61388">
        <w:rPr>
          <w:rFonts w:hint="eastAsia"/>
        </w:rPr>
        <w:t>。</w:t>
      </w:r>
    </w:p>
    <w:p w14:paraId="1D2DCF66" w14:textId="77777777" w:rsidR="00A175D3" w:rsidRDefault="00A175D3" w:rsidP="00A175D3">
      <w:r>
        <w:object w:dxaOrig="14011" w:dyaOrig="9211" w14:anchorId="54381B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7pt;height:272.45pt" o:ole="">
            <v:imagedata r:id="rId9" o:title=""/>
          </v:shape>
          <o:OLEObject Type="Embed" ProgID="Visio.Drawing.15" ShapeID="_x0000_i1029" DrawAspect="Content" ObjectID="_1653833961" r:id="rId10"/>
        </w:object>
      </w:r>
    </w:p>
    <w:p w14:paraId="5A7EB1B0" w14:textId="065EC903" w:rsidR="00F61388" w:rsidRDefault="00A175D3" w:rsidP="00A175D3">
      <w:r>
        <w:tab/>
      </w:r>
      <w:r>
        <w:rPr>
          <w:rFonts w:hint="eastAsia"/>
        </w:rPr>
        <w:t>因此对ThreadLocal变量的核心操作主要是Map的get和set操作</w:t>
      </w:r>
      <w:r>
        <w:rPr>
          <w:rFonts w:hint="eastAsia"/>
        </w:rPr>
        <w:t>。</w:t>
      </w:r>
      <w:r w:rsidR="00155135">
        <w:rPr>
          <w:rFonts w:hint="eastAsia"/>
        </w:rPr>
        <w:t>ThreadLocalMap采用</w:t>
      </w:r>
      <w:r w:rsidR="00506E4B">
        <w:rPr>
          <w:rFonts w:hint="eastAsia"/>
        </w:rPr>
        <w:t>开放地址法</w:t>
      </w:r>
      <w:r w:rsidR="00155135">
        <w:rPr>
          <w:rFonts w:hint="eastAsia"/>
        </w:rPr>
        <w:t>解决hash冲突</w:t>
      </w:r>
      <w:r w:rsidR="008B3C39">
        <w:rPr>
          <w:rFonts w:hint="eastAsia"/>
        </w:rPr>
        <w:t>。</w:t>
      </w:r>
    </w:p>
    <w:p w14:paraId="35A301EB" w14:textId="328C8839" w:rsidR="00A175D3" w:rsidRDefault="00A175D3" w:rsidP="00A175D3">
      <w:pPr>
        <w:pStyle w:val="3"/>
        <w:rPr>
          <w:rFonts w:hint="eastAsia"/>
        </w:rPr>
      </w:pPr>
      <w:r>
        <w:rPr>
          <w:rFonts w:hint="eastAsia"/>
        </w:rPr>
        <w:t>get</w:t>
      </w:r>
      <w:r>
        <w:rPr>
          <w:rFonts w:hint="eastAsia"/>
        </w:rPr>
        <w:t>操作</w:t>
      </w:r>
    </w:p>
    <w:p w14:paraId="458EFF50" w14:textId="3B04B6BF" w:rsidR="00A175D3" w:rsidRDefault="00A175D3" w:rsidP="00A175D3">
      <w:pPr>
        <w:ind w:firstLine="420"/>
      </w:pPr>
      <w:r>
        <w:rPr>
          <w:rFonts w:hint="eastAsia"/>
        </w:rPr>
        <w:t>以上图为例，当线程A执行a.</w:t>
      </w:r>
      <w:r>
        <w:t>get</w:t>
      </w:r>
      <w:r>
        <w:rPr>
          <w:rFonts w:hint="eastAsia"/>
        </w:rPr>
        <w:t>（）操作时，首先需要获取当前线程中的ThreadLocalMap，如果Map不为空，则计算a在该map中的index，然后</w:t>
      </w:r>
      <w:r w:rsidR="00155135">
        <w:rPr>
          <w:rFonts w:hint="eastAsia"/>
        </w:rPr>
        <w:t>从index处查</w:t>
      </w:r>
      <w:r w:rsidR="008B3C39">
        <w:rPr>
          <w:rFonts w:hint="eastAsia"/>
        </w:rPr>
        <w:t>直到找到该key对应的值，或者得知该key没有值，则在map中给该key设置“零值”。</w:t>
      </w:r>
    </w:p>
    <w:p w14:paraId="3EE38F95" w14:textId="317316BE" w:rsidR="008B3C39" w:rsidRDefault="006113A5" w:rsidP="008B3C39">
      <w:r>
        <w:rPr>
          <w:noProof/>
        </w:rPr>
        <w:drawing>
          <wp:inline distT="0" distB="0" distL="0" distR="0" wp14:anchorId="53CF74C1" wp14:editId="66CF155A">
            <wp:extent cx="5274310" cy="24466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C4E8B" w14:textId="07AC6084" w:rsidR="006113A5" w:rsidRDefault="006113A5" w:rsidP="008B3C39">
      <w:r>
        <w:rPr>
          <w:noProof/>
        </w:rPr>
        <w:lastRenderedPageBreak/>
        <w:drawing>
          <wp:inline distT="0" distB="0" distL="0" distR="0" wp14:anchorId="6F3A1563" wp14:editId="56975BDF">
            <wp:extent cx="5274310" cy="13982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F6E02" w14:textId="157F2805" w:rsidR="006113A5" w:rsidRPr="007D73A5" w:rsidRDefault="007823EF" w:rsidP="008B3C39">
      <w:pPr>
        <w:rPr>
          <w:rFonts w:hint="eastAsia"/>
        </w:rPr>
      </w:pPr>
      <w:r>
        <w:rPr>
          <w:noProof/>
        </w:rPr>
        <w:drawing>
          <wp:inline distT="0" distB="0" distL="0" distR="0" wp14:anchorId="4A2F034F" wp14:editId="5A39DEB6">
            <wp:extent cx="5274310" cy="269621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6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79B77" w14:textId="0F407732" w:rsidR="00415335" w:rsidRDefault="00415335" w:rsidP="00415335">
      <w:pPr>
        <w:pStyle w:val="3"/>
      </w:pPr>
      <w:r>
        <w:rPr>
          <w:rFonts w:hint="eastAsia"/>
        </w:rPr>
        <w:t>set</w:t>
      </w:r>
      <w:r>
        <w:rPr>
          <w:rFonts w:hint="eastAsia"/>
        </w:rPr>
        <w:t>操作</w:t>
      </w:r>
    </w:p>
    <w:p w14:paraId="37297063" w14:textId="7235E166" w:rsidR="00927238" w:rsidRDefault="00282849" w:rsidP="00282849">
      <w:pPr>
        <w:ind w:firstLine="420"/>
      </w:pPr>
      <w:r>
        <w:rPr>
          <w:rFonts w:hint="eastAsia"/>
        </w:rPr>
        <w:t>set操作首先也是获取当前线程及其ThreadLocalMap，判断map是否已经创建，没创建就创建map并将值存入map，已创建则根据key的threadlocalhashcode</w:t>
      </w:r>
      <w:r w:rsidR="00EB0F49">
        <w:rPr>
          <w:rFonts w:hint="eastAsia"/>
        </w:rPr>
        <w:t>（threadlocalhashcode是一个AtomicInteger类型的全局变量，每定义一个ThreadLocal变量，该变量的threadlocalhashcode将自增一个常量（不是1））</w:t>
      </w:r>
      <w:r>
        <w:rPr>
          <w:rFonts w:hint="eastAsia"/>
        </w:rPr>
        <w:t>计算index并存入value，最后根据size是否超过Threshold判断是否需要扩容。</w:t>
      </w:r>
    </w:p>
    <w:p w14:paraId="304DFFF2" w14:textId="1CF63618" w:rsidR="0063135D" w:rsidRDefault="00EB0F49" w:rsidP="00EB0F49">
      <w:r>
        <w:rPr>
          <w:noProof/>
        </w:rPr>
        <w:drawing>
          <wp:inline distT="0" distB="0" distL="0" distR="0" wp14:anchorId="36CAF391" wp14:editId="22EEC424">
            <wp:extent cx="4019550" cy="18002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5F8F5" w14:textId="220F5738" w:rsidR="0063135D" w:rsidRDefault="000C2861" w:rsidP="00EB0F49">
      <w:r>
        <w:rPr>
          <w:noProof/>
        </w:rPr>
        <w:lastRenderedPageBreak/>
        <w:drawing>
          <wp:inline distT="0" distB="0" distL="0" distR="0" wp14:anchorId="4191CCD2" wp14:editId="0892945B">
            <wp:extent cx="5274310" cy="5896610"/>
            <wp:effectExtent l="0" t="0" r="254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9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13845" w14:textId="0976E715" w:rsidR="0069393B" w:rsidRDefault="0069393B" w:rsidP="0069393B">
      <w:pPr>
        <w:pStyle w:val="3"/>
        <w:rPr>
          <w:rFonts w:hint="eastAsia"/>
        </w:rPr>
      </w:pPr>
      <w:r>
        <w:rPr>
          <w:rFonts w:hint="eastAsia"/>
        </w:rPr>
        <w:t>remove</w:t>
      </w:r>
      <w:r>
        <w:rPr>
          <w:rFonts w:hint="eastAsia"/>
        </w:rPr>
        <w:t>操作</w:t>
      </w:r>
    </w:p>
    <w:p w14:paraId="28764293" w14:textId="7F524D0F" w:rsidR="0069393B" w:rsidRDefault="0069393B" w:rsidP="0069393B">
      <w:pPr>
        <w:ind w:firstLine="420"/>
      </w:pPr>
      <w:r>
        <w:rPr>
          <w:rFonts w:hint="eastAsia"/>
        </w:rPr>
        <w:t>remove操作的思路也是先获取线程及其ThreadLocalMap，根据ThreadLocalHash</w:t>
      </w:r>
      <w:r>
        <w:t>Code</w:t>
      </w:r>
      <w:r>
        <w:rPr>
          <w:rFonts w:hint="eastAsia"/>
        </w:rPr>
        <w:t>计算index，</w:t>
      </w:r>
      <w:r w:rsidR="007823EF">
        <w:rPr>
          <w:rFonts w:hint="eastAsia"/>
        </w:rPr>
        <w:t>开放地址法（再hash法）</w:t>
      </w:r>
      <w:r>
        <w:rPr>
          <w:rFonts w:hint="eastAsia"/>
        </w:rPr>
        <w:t>定位找到相同key（记为new</w:t>
      </w:r>
      <w:r>
        <w:t>_</w:t>
      </w:r>
      <w:r>
        <w:rPr>
          <w:rFonts w:hint="eastAsia"/>
        </w:rPr>
        <w:t>index）并设置为null，最后还有一个非常重要的步骤就是重新从new</w:t>
      </w:r>
      <w:r>
        <w:t>_index</w:t>
      </w:r>
      <w:r>
        <w:rPr>
          <w:rFonts w:hint="eastAsia"/>
        </w:rPr>
        <w:t>开始采用</w:t>
      </w:r>
      <w:r w:rsidR="007823EF">
        <w:rPr>
          <w:rFonts w:hint="eastAsia"/>
        </w:rPr>
        <w:t>再hash法</w:t>
      </w:r>
      <w:r>
        <w:rPr>
          <w:rFonts w:hint="eastAsia"/>
        </w:rPr>
        <w:t>复位其他entry。</w:t>
      </w:r>
    </w:p>
    <w:p w14:paraId="6D693F66" w14:textId="66679046" w:rsidR="00DE3B67" w:rsidRDefault="00DE3B67" w:rsidP="00DE3B67">
      <w:r>
        <w:rPr>
          <w:noProof/>
        </w:rPr>
        <w:drawing>
          <wp:inline distT="0" distB="0" distL="0" distR="0" wp14:anchorId="1C2284F8" wp14:editId="3EC9FFCF">
            <wp:extent cx="5274310" cy="107632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16B2BC" w14:textId="2D350EEC" w:rsidR="00DE3B67" w:rsidRDefault="00DE3B67" w:rsidP="00DE3B67">
      <w:r>
        <w:rPr>
          <w:noProof/>
        </w:rPr>
        <w:lastRenderedPageBreak/>
        <w:drawing>
          <wp:inline distT="0" distB="0" distL="0" distR="0" wp14:anchorId="3569844C" wp14:editId="2C0538DE">
            <wp:extent cx="5219700" cy="30384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A3C1D" w14:textId="72FB7824" w:rsidR="00DE3B67" w:rsidRPr="00927238" w:rsidRDefault="00506E4B" w:rsidP="00DE3B67">
      <w:pPr>
        <w:rPr>
          <w:rFonts w:hint="eastAsia"/>
        </w:rPr>
      </w:pPr>
      <w:r>
        <w:rPr>
          <w:noProof/>
        </w:rPr>
        <w:drawing>
          <wp:inline distT="0" distB="0" distL="0" distR="0" wp14:anchorId="343CFB7C" wp14:editId="76B4ED5D">
            <wp:extent cx="5274310" cy="5522595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2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39DBB" w14:textId="567E2393" w:rsidR="003455FF" w:rsidRDefault="003455FF" w:rsidP="003455FF">
      <w:pPr>
        <w:pStyle w:val="2"/>
      </w:pPr>
      <w:r>
        <w:rPr>
          <w:rFonts w:hint="eastAsia"/>
        </w:rPr>
        <w:lastRenderedPageBreak/>
        <w:t>C</w:t>
      </w:r>
      <w:r>
        <w:t>lass</w:t>
      </w:r>
      <w:r>
        <w:rPr>
          <w:rFonts w:hint="eastAsia"/>
        </w:rPr>
        <w:t>和</w:t>
      </w:r>
      <w:r>
        <w:rPr>
          <w:rFonts w:hint="eastAsia"/>
        </w:rPr>
        <w:t>ClassLoader</w:t>
      </w:r>
    </w:p>
    <w:p w14:paraId="0236E34F" w14:textId="77777777" w:rsidR="000429F9" w:rsidRPr="000429F9" w:rsidRDefault="000429F9" w:rsidP="000429F9">
      <w:pPr>
        <w:ind w:firstLine="420"/>
      </w:pPr>
      <w:r>
        <w:rPr>
          <w:rFonts w:hint="eastAsia"/>
        </w:rPr>
        <w:t>Class</w:t>
      </w:r>
      <w:r>
        <w:t>.forName</w:t>
      </w:r>
      <w:r>
        <w:rPr>
          <w:rFonts w:hint="eastAsia"/>
        </w:rPr>
        <w:t>和ClassLoader</w:t>
      </w:r>
      <w:r>
        <w:t>.loadClass</w:t>
      </w:r>
      <w:r>
        <w:rPr>
          <w:rFonts w:hint="eastAsia"/>
        </w:rPr>
        <w:t>的区别是前者除了将class文件加载到内存外，还需要对类做链接和初始化操作，而后者默认是只加载到内存，不做链接和初始化操作。</w:t>
      </w:r>
    </w:p>
    <w:p w14:paraId="0EBAEF0C" w14:textId="77777777" w:rsidR="003455FF" w:rsidRDefault="003455FF" w:rsidP="004560DF">
      <w:pPr>
        <w:pStyle w:val="2"/>
      </w:pPr>
    </w:p>
    <w:p w14:paraId="34714C52" w14:textId="77777777" w:rsidR="003455FF" w:rsidRPr="007B4B50" w:rsidRDefault="003455FF" w:rsidP="007B4B50"/>
    <w:sectPr w:rsidR="003455FF" w:rsidRPr="007B4B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BB415B" w14:textId="77777777" w:rsidR="006809CE" w:rsidRDefault="006809CE" w:rsidP="008A3BA8">
      <w:r>
        <w:separator/>
      </w:r>
    </w:p>
  </w:endnote>
  <w:endnote w:type="continuationSeparator" w:id="0">
    <w:p w14:paraId="615C33B1" w14:textId="77777777" w:rsidR="006809CE" w:rsidRDefault="006809CE" w:rsidP="008A3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FD39AB" w14:textId="77777777" w:rsidR="006809CE" w:rsidRDefault="006809CE" w:rsidP="008A3BA8">
      <w:r>
        <w:separator/>
      </w:r>
    </w:p>
  </w:footnote>
  <w:footnote w:type="continuationSeparator" w:id="0">
    <w:p w14:paraId="0AA39E0F" w14:textId="77777777" w:rsidR="006809CE" w:rsidRDefault="006809CE" w:rsidP="008A3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4006B3"/>
    <w:multiLevelType w:val="hybridMultilevel"/>
    <w:tmpl w:val="5400E9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ED0040"/>
    <w:multiLevelType w:val="multilevel"/>
    <w:tmpl w:val="32124B20"/>
    <w:lvl w:ilvl="0">
      <w:start w:val="1"/>
      <w:numFmt w:val="chineseCountingThousand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16EE66E7"/>
    <w:multiLevelType w:val="hybridMultilevel"/>
    <w:tmpl w:val="D076D9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92A11A5"/>
    <w:multiLevelType w:val="hybridMultilevel"/>
    <w:tmpl w:val="178A56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9C703AC"/>
    <w:multiLevelType w:val="multilevel"/>
    <w:tmpl w:val="72FA5532"/>
    <w:lvl w:ilvl="0">
      <w:start w:val="1"/>
      <w:numFmt w:val="decimal"/>
      <w:isLgl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" w15:restartNumberingAfterBreak="0">
    <w:nsid w:val="32A21DE5"/>
    <w:multiLevelType w:val="hybridMultilevel"/>
    <w:tmpl w:val="0862E1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B3F0D0F"/>
    <w:multiLevelType w:val="hybridMultilevel"/>
    <w:tmpl w:val="4000CE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30D416F"/>
    <w:multiLevelType w:val="hybridMultilevel"/>
    <w:tmpl w:val="1554B1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6DDF5C88"/>
    <w:multiLevelType w:val="hybridMultilevel"/>
    <w:tmpl w:val="18ACED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EA671AE"/>
    <w:multiLevelType w:val="hybridMultilevel"/>
    <w:tmpl w:val="03E81C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9"/>
  </w:num>
  <w:num w:numId="13">
    <w:abstractNumId w:val="4"/>
  </w:num>
  <w:num w:numId="14">
    <w:abstractNumId w:val="4"/>
    <w:lvlOverride w:ilvl="0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</w:num>
  <w:num w:numId="17">
    <w:abstractNumId w:val="1"/>
  </w:num>
  <w:num w:numId="18">
    <w:abstractNumId w:val="1"/>
  </w:num>
  <w:num w:numId="19">
    <w:abstractNumId w:val="3"/>
  </w:num>
  <w:num w:numId="20">
    <w:abstractNumId w:val="6"/>
  </w:num>
  <w:num w:numId="21">
    <w:abstractNumId w:val="2"/>
  </w:num>
  <w:num w:numId="22">
    <w:abstractNumId w:val="8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"/>
  </w:num>
  <w:num w:numId="29">
    <w:abstractNumId w:val="1"/>
  </w:num>
  <w:num w:numId="30">
    <w:abstractNumId w:val="1"/>
  </w:num>
  <w:num w:numId="31">
    <w:abstractNumId w:val="1"/>
  </w:num>
  <w:num w:numId="32">
    <w:abstractNumId w:val="7"/>
  </w:num>
  <w:num w:numId="33">
    <w:abstractNumId w:val="1"/>
  </w:num>
  <w:num w:numId="34">
    <w:abstractNumId w:val="1"/>
  </w:num>
  <w:num w:numId="35">
    <w:abstractNumId w:val="1"/>
  </w:num>
  <w:num w:numId="36">
    <w:abstractNumId w:val="1"/>
  </w:num>
  <w:num w:numId="37">
    <w:abstractNumId w:val="5"/>
  </w:num>
  <w:num w:numId="38">
    <w:abstractNumId w:val="1"/>
  </w:num>
  <w:num w:numId="39">
    <w:abstractNumId w:val="0"/>
  </w:num>
  <w:num w:numId="40">
    <w:abstractNumId w:val="1"/>
  </w:num>
  <w:num w:numId="4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0ABF"/>
    <w:rsid w:val="00005FEF"/>
    <w:rsid w:val="00015995"/>
    <w:rsid w:val="000429F9"/>
    <w:rsid w:val="00047288"/>
    <w:rsid w:val="0005030E"/>
    <w:rsid w:val="0006539C"/>
    <w:rsid w:val="00075CA0"/>
    <w:rsid w:val="000B017F"/>
    <w:rsid w:val="000C2861"/>
    <w:rsid w:val="000C6E99"/>
    <w:rsid w:val="000F5D6F"/>
    <w:rsid w:val="001149B8"/>
    <w:rsid w:val="00115066"/>
    <w:rsid w:val="00124B9B"/>
    <w:rsid w:val="0013705B"/>
    <w:rsid w:val="00142C2F"/>
    <w:rsid w:val="00153839"/>
    <w:rsid w:val="001547F7"/>
    <w:rsid w:val="00155135"/>
    <w:rsid w:val="00157DF6"/>
    <w:rsid w:val="0016705E"/>
    <w:rsid w:val="001808DE"/>
    <w:rsid w:val="00186E4D"/>
    <w:rsid w:val="00196298"/>
    <w:rsid w:val="001974C9"/>
    <w:rsid w:val="001C0171"/>
    <w:rsid w:val="001D01EF"/>
    <w:rsid w:val="001E37F9"/>
    <w:rsid w:val="00200E14"/>
    <w:rsid w:val="00214AFD"/>
    <w:rsid w:val="00220639"/>
    <w:rsid w:val="00232E42"/>
    <w:rsid w:val="0026043B"/>
    <w:rsid w:val="0026056A"/>
    <w:rsid w:val="00265C05"/>
    <w:rsid w:val="00266EE7"/>
    <w:rsid w:val="00270080"/>
    <w:rsid w:val="00282849"/>
    <w:rsid w:val="002A04DB"/>
    <w:rsid w:val="002A55EB"/>
    <w:rsid w:val="002C0C79"/>
    <w:rsid w:val="002C7C26"/>
    <w:rsid w:val="002E0BA7"/>
    <w:rsid w:val="002E6828"/>
    <w:rsid w:val="002E780B"/>
    <w:rsid w:val="003056EA"/>
    <w:rsid w:val="00323C9F"/>
    <w:rsid w:val="0033058E"/>
    <w:rsid w:val="00343324"/>
    <w:rsid w:val="003455FF"/>
    <w:rsid w:val="00365423"/>
    <w:rsid w:val="00385319"/>
    <w:rsid w:val="003871C8"/>
    <w:rsid w:val="00392640"/>
    <w:rsid w:val="003A0DD9"/>
    <w:rsid w:val="003B2203"/>
    <w:rsid w:val="003C4A03"/>
    <w:rsid w:val="00400AA2"/>
    <w:rsid w:val="0041320A"/>
    <w:rsid w:val="00415335"/>
    <w:rsid w:val="0043361E"/>
    <w:rsid w:val="0043445D"/>
    <w:rsid w:val="004440CD"/>
    <w:rsid w:val="004560DF"/>
    <w:rsid w:val="004563FD"/>
    <w:rsid w:val="004631B7"/>
    <w:rsid w:val="004A3D72"/>
    <w:rsid w:val="004E5A7A"/>
    <w:rsid w:val="004F6CCE"/>
    <w:rsid w:val="00506E4B"/>
    <w:rsid w:val="00514619"/>
    <w:rsid w:val="00522152"/>
    <w:rsid w:val="00533BFC"/>
    <w:rsid w:val="00540C3A"/>
    <w:rsid w:val="00544001"/>
    <w:rsid w:val="00554200"/>
    <w:rsid w:val="0056399A"/>
    <w:rsid w:val="00566F2A"/>
    <w:rsid w:val="005847CD"/>
    <w:rsid w:val="00594D38"/>
    <w:rsid w:val="005A4435"/>
    <w:rsid w:val="005B6F5F"/>
    <w:rsid w:val="005C4A20"/>
    <w:rsid w:val="005C5A37"/>
    <w:rsid w:val="005E0509"/>
    <w:rsid w:val="005F15BF"/>
    <w:rsid w:val="005F1909"/>
    <w:rsid w:val="00602F76"/>
    <w:rsid w:val="006113A5"/>
    <w:rsid w:val="006178F2"/>
    <w:rsid w:val="00621E4F"/>
    <w:rsid w:val="0063135D"/>
    <w:rsid w:val="00647B5E"/>
    <w:rsid w:val="00651225"/>
    <w:rsid w:val="00655001"/>
    <w:rsid w:val="0065668B"/>
    <w:rsid w:val="006700C9"/>
    <w:rsid w:val="0067293F"/>
    <w:rsid w:val="0067484D"/>
    <w:rsid w:val="006809CE"/>
    <w:rsid w:val="00682A6D"/>
    <w:rsid w:val="0069393B"/>
    <w:rsid w:val="006A212A"/>
    <w:rsid w:val="006A2823"/>
    <w:rsid w:val="006B0968"/>
    <w:rsid w:val="006B5063"/>
    <w:rsid w:val="006C0B80"/>
    <w:rsid w:val="006C27C4"/>
    <w:rsid w:val="006E046E"/>
    <w:rsid w:val="006E34A4"/>
    <w:rsid w:val="006E44A2"/>
    <w:rsid w:val="006E5585"/>
    <w:rsid w:val="006E7A37"/>
    <w:rsid w:val="006F5279"/>
    <w:rsid w:val="007123B2"/>
    <w:rsid w:val="00721C67"/>
    <w:rsid w:val="0072246B"/>
    <w:rsid w:val="007243DE"/>
    <w:rsid w:val="00726D15"/>
    <w:rsid w:val="007270E8"/>
    <w:rsid w:val="00727AB9"/>
    <w:rsid w:val="00753ECC"/>
    <w:rsid w:val="00764AFF"/>
    <w:rsid w:val="007823EF"/>
    <w:rsid w:val="00786947"/>
    <w:rsid w:val="007964AF"/>
    <w:rsid w:val="007A4820"/>
    <w:rsid w:val="007B0ABF"/>
    <w:rsid w:val="007B0E90"/>
    <w:rsid w:val="007B29A4"/>
    <w:rsid w:val="007B4B50"/>
    <w:rsid w:val="007C5AC0"/>
    <w:rsid w:val="007C5B00"/>
    <w:rsid w:val="007D1C19"/>
    <w:rsid w:val="007D32C6"/>
    <w:rsid w:val="007D4E05"/>
    <w:rsid w:val="007D73A5"/>
    <w:rsid w:val="007E38FA"/>
    <w:rsid w:val="0080516B"/>
    <w:rsid w:val="00807A55"/>
    <w:rsid w:val="008176CA"/>
    <w:rsid w:val="008228FB"/>
    <w:rsid w:val="008337C5"/>
    <w:rsid w:val="00853AD4"/>
    <w:rsid w:val="00862436"/>
    <w:rsid w:val="00867A8A"/>
    <w:rsid w:val="0087662B"/>
    <w:rsid w:val="008927B3"/>
    <w:rsid w:val="0089466C"/>
    <w:rsid w:val="008A3BA8"/>
    <w:rsid w:val="008B3C39"/>
    <w:rsid w:val="008B6A69"/>
    <w:rsid w:val="008C4AE4"/>
    <w:rsid w:val="008F515A"/>
    <w:rsid w:val="00905734"/>
    <w:rsid w:val="00912313"/>
    <w:rsid w:val="00921828"/>
    <w:rsid w:val="00927238"/>
    <w:rsid w:val="00934FB7"/>
    <w:rsid w:val="00942959"/>
    <w:rsid w:val="00942CDB"/>
    <w:rsid w:val="00962183"/>
    <w:rsid w:val="009648B5"/>
    <w:rsid w:val="00986193"/>
    <w:rsid w:val="009A40CC"/>
    <w:rsid w:val="009B030B"/>
    <w:rsid w:val="009D0106"/>
    <w:rsid w:val="009D3477"/>
    <w:rsid w:val="009E010A"/>
    <w:rsid w:val="009E59AD"/>
    <w:rsid w:val="009E7024"/>
    <w:rsid w:val="00A13D83"/>
    <w:rsid w:val="00A175D3"/>
    <w:rsid w:val="00A21316"/>
    <w:rsid w:val="00A6187B"/>
    <w:rsid w:val="00A670A8"/>
    <w:rsid w:val="00A75C67"/>
    <w:rsid w:val="00A864F1"/>
    <w:rsid w:val="00A97B63"/>
    <w:rsid w:val="00AA18A3"/>
    <w:rsid w:val="00AA797B"/>
    <w:rsid w:val="00AB3A4A"/>
    <w:rsid w:val="00AD051A"/>
    <w:rsid w:val="00AD3535"/>
    <w:rsid w:val="00AF0115"/>
    <w:rsid w:val="00AF63EC"/>
    <w:rsid w:val="00AF6EF2"/>
    <w:rsid w:val="00B02370"/>
    <w:rsid w:val="00B0615D"/>
    <w:rsid w:val="00B0716F"/>
    <w:rsid w:val="00B10BA4"/>
    <w:rsid w:val="00B148DD"/>
    <w:rsid w:val="00B33CB2"/>
    <w:rsid w:val="00B42CCB"/>
    <w:rsid w:val="00B64051"/>
    <w:rsid w:val="00B651E4"/>
    <w:rsid w:val="00B77A73"/>
    <w:rsid w:val="00B81C1A"/>
    <w:rsid w:val="00B82666"/>
    <w:rsid w:val="00B849E9"/>
    <w:rsid w:val="00B92041"/>
    <w:rsid w:val="00B9671B"/>
    <w:rsid w:val="00BA0E16"/>
    <w:rsid w:val="00BC1BEF"/>
    <w:rsid w:val="00BC30FB"/>
    <w:rsid w:val="00BC429E"/>
    <w:rsid w:val="00BE245D"/>
    <w:rsid w:val="00BF6580"/>
    <w:rsid w:val="00C10AD9"/>
    <w:rsid w:val="00C24EAC"/>
    <w:rsid w:val="00C26998"/>
    <w:rsid w:val="00C3547B"/>
    <w:rsid w:val="00C3755B"/>
    <w:rsid w:val="00C45E43"/>
    <w:rsid w:val="00C55F48"/>
    <w:rsid w:val="00C94441"/>
    <w:rsid w:val="00CB00A4"/>
    <w:rsid w:val="00CB0922"/>
    <w:rsid w:val="00CD16B5"/>
    <w:rsid w:val="00CD565B"/>
    <w:rsid w:val="00CE082E"/>
    <w:rsid w:val="00CE75CE"/>
    <w:rsid w:val="00CF4930"/>
    <w:rsid w:val="00CF5B80"/>
    <w:rsid w:val="00CF5D74"/>
    <w:rsid w:val="00CF7E80"/>
    <w:rsid w:val="00D01CA9"/>
    <w:rsid w:val="00D03F3E"/>
    <w:rsid w:val="00D20B3F"/>
    <w:rsid w:val="00D21D6D"/>
    <w:rsid w:val="00D3425A"/>
    <w:rsid w:val="00D445B9"/>
    <w:rsid w:val="00D523F0"/>
    <w:rsid w:val="00D54BCA"/>
    <w:rsid w:val="00D71AE4"/>
    <w:rsid w:val="00D71CA2"/>
    <w:rsid w:val="00D738AE"/>
    <w:rsid w:val="00D82A44"/>
    <w:rsid w:val="00D82C8C"/>
    <w:rsid w:val="00D83A1E"/>
    <w:rsid w:val="00D910B7"/>
    <w:rsid w:val="00D95E06"/>
    <w:rsid w:val="00DA3ADC"/>
    <w:rsid w:val="00DB141A"/>
    <w:rsid w:val="00DB4DCF"/>
    <w:rsid w:val="00DE3B67"/>
    <w:rsid w:val="00DF5BE6"/>
    <w:rsid w:val="00E03189"/>
    <w:rsid w:val="00E36250"/>
    <w:rsid w:val="00E519A2"/>
    <w:rsid w:val="00E62876"/>
    <w:rsid w:val="00E90524"/>
    <w:rsid w:val="00E905EA"/>
    <w:rsid w:val="00E939D1"/>
    <w:rsid w:val="00EA0E09"/>
    <w:rsid w:val="00EB0F49"/>
    <w:rsid w:val="00EB2402"/>
    <w:rsid w:val="00EE2FAC"/>
    <w:rsid w:val="00EE790F"/>
    <w:rsid w:val="00F22B9E"/>
    <w:rsid w:val="00F3403A"/>
    <w:rsid w:val="00F42999"/>
    <w:rsid w:val="00F51EB0"/>
    <w:rsid w:val="00F601BF"/>
    <w:rsid w:val="00F61388"/>
    <w:rsid w:val="00F71764"/>
    <w:rsid w:val="00F725BD"/>
    <w:rsid w:val="00F756B5"/>
    <w:rsid w:val="00F774C6"/>
    <w:rsid w:val="00F77978"/>
    <w:rsid w:val="00F8218D"/>
    <w:rsid w:val="00F87688"/>
    <w:rsid w:val="00F87B7C"/>
    <w:rsid w:val="00FB08C3"/>
    <w:rsid w:val="00FC3F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897584"/>
  <w15:chartTrackingRefBased/>
  <w15:docId w15:val="{4A488BA0-DD46-498B-80F9-825EEBD00A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C0C79"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52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8A3BA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="宋体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C0C7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C0C7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宋体" w:hAnsiTheme="majorHAnsi" w:cstheme="majorBidi"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B08C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B08C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B08C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B08C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B08C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C0C79"/>
    <w:rPr>
      <w:rFonts w:eastAsia="宋体"/>
      <w:b/>
      <w:bCs/>
      <w:kern w:val="44"/>
      <w:sz w:val="52"/>
      <w:szCs w:val="44"/>
    </w:rPr>
  </w:style>
  <w:style w:type="character" w:customStyle="1" w:styleId="20">
    <w:name w:val="标题 2 字符"/>
    <w:basedOn w:val="a0"/>
    <w:link w:val="2"/>
    <w:uiPriority w:val="9"/>
    <w:rsid w:val="008A3BA8"/>
    <w:rPr>
      <w:rFonts w:asciiTheme="majorHAnsi" w:eastAsia="宋体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C0C79"/>
    <w:rPr>
      <w:rFonts w:eastAsia="宋体"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2C0C79"/>
    <w:rPr>
      <w:rFonts w:asciiTheme="majorHAnsi" w:eastAsia="宋体" w:hAnsiTheme="majorHAnsi" w:cstheme="majorBidi"/>
      <w:bCs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B08C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FB08C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FB08C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B08C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B08C3"/>
    <w:rPr>
      <w:rFonts w:asciiTheme="majorHAnsi" w:eastAsiaTheme="majorEastAsia" w:hAnsiTheme="majorHAnsi" w:cstheme="majorBidi"/>
      <w:szCs w:val="21"/>
    </w:rPr>
  </w:style>
  <w:style w:type="table" w:styleId="a3">
    <w:name w:val="Table Grid"/>
    <w:basedOn w:val="a1"/>
    <w:uiPriority w:val="39"/>
    <w:rsid w:val="004E5A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caption"/>
    <w:basedOn w:val="a"/>
    <w:next w:val="a"/>
    <w:uiPriority w:val="35"/>
    <w:unhideWhenUsed/>
    <w:qFormat/>
    <w:rsid w:val="004E5A7A"/>
    <w:rPr>
      <w:rFonts w:asciiTheme="majorHAnsi" w:eastAsia="黑体" w:hAnsiTheme="majorHAnsi" w:cstheme="majorBidi"/>
      <w:sz w:val="20"/>
      <w:szCs w:val="20"/>
    </w:rPr>
  </w:style>
  <w:style w:type="character" w:styleId="a5">
    <w:name w:val="Hyperlink"/>
    <w:basedOn w:val="a0"/>
    <w:uiPriority w:val="99"/>
    <w:unhideWhenUsed/>
    <w:rsid w:val="0067484D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AF6EF2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8A3B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8A3BA8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8A3B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8A3BA8"/>
    <w:rPr>
      <w:sz w:val="18"/>
      <w:szCs w:val="18"/>
    </w:rPr>
  </w:style>
  <w:style w:type="character" w:styleId="ab">
    <w:name w:val="Unresolved Mention"/>
    <w:basedOn w:val="a0"/>
    <w:uiPriority w:val="99"/>
    <w:semiHidden/>
    <w:unhideWhenUsed/>
    <w:rsid w:val="006C0B8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5117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7" Type="http://schemas.openxmlformats.org/officeDocument/2006/relationships/hyperlink" Target="https://blog.csdn.net/pange1991/article/details/53860651/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15</TotalTime>
  <Pages>8</Pages>
  <Words>415</Words>
  <Characters>2369</Characters>
  <Application>Microsoft Office Word</Application>
  <DocSecurity>0</DocSecurity>
  <Lines>19</Lines>
  <Paragraphs>5</Paragraphs>
  <ScaleCrop>false</ScaleCrop>
  <Company/>
  <LinksUpToDate>false</LinksUpToDate>
  <CharactersWithSpaces>2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hua</dc:creator>
  <cp:keywords/>
  <dc:description/>
  <cp:lastModifiedBy>刘 诚</cp:lastModifiedBy>
  <cp:revision>223</cp:revision>
  <dcterms:created xsi:type="dcterms:W3CDTF">2018-10-22T13:44:00Z</dcterms:created>
  <dcterms:modified xsi:type="dcterms:W3CDTF">2020-06-16T09:33:00Z</dcterms:modified>
</cp:coreProperties>
</file>